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3" r:id="rId1"/>
  </p:sldMasterIdLst>
  <p:sldIdLst>
    <p:sldId id="256" r:id="rId2"/>
    <p:sldId id="257" r:id="rId3"/>
    <p:sldId id="275" r:id="rId4"/>
    <p:sldId id="276" r:id="rId5"/>
    <p:sldId id="259" r:id="rId6"/>
    <p:sldId id="280" r:id="rId7"/>
    <p:sldId id="258" r:id="rId8"/>
    <p:sldId id="281" r:id="rId9"/>
    <p:sldId id="260" r:id="rId10"/>
    <p:sldId id="266" r:id="rId11"/>
    <p:sldId id="261" r:id="rId12"/>
    <p:sldId id="277" r:id="rId13"/>
    <p:sldId id="273" r:id="rId14"/>
    <p:sldId id="270" r:id="rId15"/>
    <p:sldId id="262" r:id="rId16"/>
    <p:sldId id="268" r:id="rId17"/>
    <p:sldId id="263" r:id="rId18"/>
    <p:sldId id="264" r:id="rId19"/>
    <p:sldId id="265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Estilo medio 2 - Énfasis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2838BEF-8BB2-4498-84A7-C5851F593DF1}" styleName="Estilo medio 4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222" y="6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Goyes_J\Tabula_Jessica%20Goye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Goyes_J\Tabula_Jessica%20Goyes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Goyes_J\Tabula_Jessica%20Goyes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Goyes_J\Tabula_Jessica%20Goyes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Goyes_J\Tabula_Jessica%20Goyes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Goyes_J\Tabula_Jessica%20Goyes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xavie\Desktop\SyG\apoyo%20academico\Goyes_J\Tabula_Jessica%20Goyes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doughnutChart>
        <c:varyColors val="1"/>
        <c:ser>
          <c:idx val="0"/>
          <c:order val="0"/>
          <c:tx>
            <c:strRef>
              <c:f>presenta!$F$3</c:f>
              <c:strCache>
                <c:ptCount val="1"/>
                <c:pt idx="0">
                  <c:v>TOTAL</c:v>
                </c:pt>
              </c:strCache>
            </c:strRef>
          </c:tx>
          <c:dPt>
            <c:idx val="0"/>
            <c:bubble3D val="0"/>
            <c:spPr>
              <a:gradFill>
                <a:gsLst>
                  <a:gs pos="100000">
                    <a:schemeClr val="accent1">
                      <a:lumMod val="60000"/>
                      <a:lumOff val="40000"/>
                    </a:schemeClr>
                  </a:gs>
                  <a:gs pos="0">
                    <a:schemeClr val="accent1"/>
                  </a:gs>
                </a:gsLst>
                <a:lin ang="5400000" scaled="0"/>
              </a:gra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A15D-466D-94E4-8691A274B0A9}"/>
              </c:ext>
            </c:extLst>
          </c:dPt>
          <c:dPt>
            <c:idx val="1"/>
            <c:bubble3D val="0"/>
            <c:spPr>
              <a:gradFill>
                <a:gsLst>
                  <a:gs pos="100000">
                    <a:schemeClr val="accent2">
                      <a:lumMod val="60000"/>
                      <a:lumOff val="40000"/>
                    </a:schemeClr>
                  </a:gs>
                  <a:gs pos="0">
                    <a:schemeClr val="accent2"/>
                  </a:gs>
                </a:gsLst>
                <a:lin ang="5400000" scaled="0"/>
              </a:gra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A15D-466D-94E4-8691A274B0A9}"/>
              </c:ext>
            </c:extLst>
          </c:dPt>
          <c:dPt>
            <c:idx val="2"/>
            <c:bubble3D val="0"/>
            <c:spPr>
              <a:gradFill>
                <a:gsLst>
                  <a:gs pos="100000">
                    <a:schemeClr val="accent3">
                      <a:lumMod val="60000"/>
                      <a:lumOff val="40000"/>
                    </a:schemeClr>
                  </a:gs>
                  <a:gs pos="0">
                    <a:schemeClr val="accent3"/>
                  </a:gs>
                </a:gsLst>
                <a:lin ang="5400000" scaled="0"/>
              </a:gra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A15D-466D-94E4-8691A274B0A9}"/>
              </c:ext>
            </c:extLst>
          </c:dPt>
          <c:dPt>
            <c:idx val="3"/>
            <c:bubble3D val="0"/>
            <c:spPr>
              <a:gradFill>
                <a:gsLst>
                  <a:gs pos="100000">
                    <a:schemeClr val="accent4">
                      <a:lumMod val="60000"/>
                      <a:lumOff val="40000"/>
                    </a:schemeClr>
                  </a:gs>
                  <a:gs pos="0">
                    <a:schemeClr val="accent4"/>
                  </a:gs>
                </a:gsLst>
                <a:lin ang="5400000" scaled="0"/>
              </a:gra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A15D-466D-94E4-8691A274B0A9}"/>
              </c:ext>
            </c:extLst>
          </c:dPt>
          <c:dPt>
            <c:idx val="4"/>
            <c:bubble3D val="0"/>
            <c:spPr>
              <a:gradFill>
                <a:gsLst>
                  <a:gs pos="100000">
                    <a:schemeClr val="accent5">
                      <a:lumMod val="60000"/>
                      <a:lumOff val="40000"/>
                    </a:schemeClr>
                  </a:gs>
                  <a:gs pos="0">
                    <a:schemeClr val="accent5"/>
                  </a:gs>
                </a:gsLst>
                <a:lin ang="5400000" scaled="0"/>
              </a:gra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A15D-466D-94E4-8691A274B0A9}"/>
              </c:ext>
            </c:extLst>
          </c:dPt>
          <c:dPt>
            <c:idx val="5"/>
            <c:bubble3D val="0"/>
            <c:spPr>
              <a:gradFill>
                <a:gsLst>
                  <a:gs pos="100000">
                    <a:schemeClr val="accent6">
                      <a:lumMod val="60000"/>
                      <a:lumOff val="40000"/>
                    </a:schemeClr>
                  </a:gs>
                  <a:gs pos="0">
                    <a:schemeClr val="accent6"/>
                  </a:gs>
                </a:gsLst>
                <a:lin ang="5400000" scaled="0"/>
              </a:gra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A15D-466D-94E4-8691A274B0A9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dk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presenta!$B$4:$B$9</c:f>
              <c:strCache>
                <c:ptCount val="6"/>
                <c:pt idx="0">
                  <c:v>Fabricación de metales comunes</c:v>
                </c:pt>
                <c:pt idx="1">
                  <c:v>Fabricación de productos elaborados de metal</c:v>
                </c:pt>
                <c:pt idx="2">
                  <c:v>Fabricación de productos de informática, electrónica</c:v>
                </c:pt>
                <c:pt idx="3">
                  <c:v>Fabricación de equipo eléctrico</c:v>
                </c:pt>
                <c:pt idx="4">
                  <c:v>Fabricación de maquinaria y equipo n.c.p.</c:v>
                </c:pt>
                <c:pt idx="5">
                  <c:v>Fabricación de vehículos automotores y partes</c:v>
                </c:pt>
              </c:strCache>
            </c:strRef>
          </c:cat>
          <c:val>
            <c:numRef>
              <c:f>presenta!$F$4:$F$9</c:f>
              <c:numCache>
                <c:formatCode>General</c:formatCode>
                <c:ptCount val="6"/>
                <c:pt idx="0">
                  <c:v>11</c:v>
                </c:pt>
                <c:pt idx="1">
                  <c:v>45</c:v>
                </c:pt>
                <c:pt idx="2">
                  <c:v>8</c:v>
                </c:pt>
                <c:pt idx="3">
                  <c:v>12</c:v>
                </c:pt>
                <c:pt idx="4">
                  <c:v>14</c:v>
                </c:pt>
                <c:pt idx="5">
                  <c:v>15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C-A15D-466D-94E4-8691A274B0A9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  <c:holeSize val="70"/>
      </c:doughnut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166666666666667"/>
          <c:y val="4.6502894971919471E-2"/>
          <c:w val="0.36666666666666664"/>
          <c:h val="0.91561784129788726"/>
        </c:manualLayout>
      </c:layout>
      <c:overlay val="0"/>
      <c:spPr>
        <a:solidFill>
          <a:schemeClr val="lt1">
            <a:alpha val="50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solidFill>
      <a:schemeClr val="accent2">
        <a:lumMod val="20000"/>
        <a:lumOff val="80000"/>
      </a:schemeClr>
    </a:soli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resumen!$E$5</c:f>
              <c:strCache>
                <c:ptCount val="1"/>
                <c:pt idx="0">
                  <c:v>Frecuencia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36C7-4B68-B7C5-AB03DCA36154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36C7-4B68-B7C5-AB03DCA36154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36C7-4B68-B7C5-AB03DCA36154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36C7-4B68-B7C5-AB03DCA36154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36C7-4B68-B7C5-AB03DCA36154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spc="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resumen!$D$6:$D$10</c:f>
              <c:strCache>
                <c:ptCount val="5"/>
                <c:pt idx="0">
                  <c:v>Muy en desacuerdo</c:v>
                </c:pt>
                <c:pt idx="1">
                  <c:v>En desacuerdo</c:v>
                </c:pt>
                <c:pt idx="2">
                  <c:v>Ni de acuerdo ni en desacuerdo</c:v>
                </c:pt>
                <c:pt idx="3">
                  <c:v>De acuerdo</c:v>
                </c:pt>
                <c:pt idx="4">
                  <c:v>Totalmente de acuerdo</c:v>
                </c:pt>
              </c:strCache>
            </c:strRef>
          </c:cat>
          <c:val>
            <c:numRef>
              <c:f>resumen!$E$6:$E$10</c:f>
              <c:numCache>
                <c:formatCode>General</c:formatCode>
                <c:ptCount val="5"/>
                <c:pt idx="0">
                  <c:v>23</c:v>
                </c:pt>
                <c:pt idx="1">
                  <c:v>126</c:v>
                </c:pt>
                <c:pt idx="2">
                  <c:v>327</c:v>
                </c:pt>
                <c:pt idx="3">
                  <c:v>778</c:v>
                </c:pt>
                <c:pt idx="4">
                  <c:v>39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36C7-4B68-B7C5-AB03DCA36154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noFill/>
    <a:ln>
      <a:solidFill>
        <a:schemeClr val="accent1"/>
      </a:solidFill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resumen!$E$5</c:f>
              <c:strCache>
                <c:ptCount val="1"/>
                <c:pt idx="0">
                  <c:v>Frecuencia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789-44BC-B7E4-7D285C9EB58C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789-44BC-B7E4-7D285C9EB58C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789-44BC-B7E4-7D285C9EB58C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789-44BC-B7E4-7D285C9EB58C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789-44BC-B7E4-7D285C9EB58C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spc="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resumen!$D$66:$D$70</c:f>
              <c:strCache>
                <c:ptCount val="5"/>
                <c:pt idx="0">
                  <c:v>Muy en desacuerdo</c:v>
                </c:pt>
                <c:pt idx="1">
                  <c:v>En desacuerdo</c:v>
                </c:pt>
                <c:pt idx="2">
                  <c:v>Ni de acuerdo ni en desacuerdo</c:v>
                </c:pt>
                <c:pt idx="3">
                  <c:v>De acuerdo</c:v>
                </c:pt>
                <c:pt idx="4">
                  <c:v>Totalmente de acuerdo</c:v>
                </c:pt>
              </c:strCache>
            </c:strRef>
          </c:cat>
          <c:val>
            <c:numRef>
              <c:f>resumen!$E$66:$E$70</c:f>
              <c:numCache>
                <c:formatCode>General</c:formatCode>
                <c:ptCount val="5"/>
                <c:pt idx="0">
                  <c:v>0</c:v>
                </c:pt>
                <c:pt idx="1">
                  <c:v>9</c:v>
                </c:pt>
                <c:pt idx="2">
                  <c:v>17</c:v>
                </c:pt>
                <c:pt idx="3">
                  <c:v>99</c:v>
                </c:pt>
                <c:pt idx="4">
                  <c:v>63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0789-44BC-B7E4-7D285C9EB58C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noFill/>
    <a:ln>
      <a:solidFill>
        <a:schemeClr val="accent1"/>
      </a:solidFill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resumen!$E$5</c:f>
              <c:strCache>
                <c:ptCount val="1"/>
                <c:pt idx="0">
                  <c:v>Frecuencia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0F5-492D-949E-451FE9E87E5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0F5-492D-949E-451FE9E87E5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0F5-492D-949E-451FE9E87E5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10F5-492D-949E-451FE9E87E5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10F5-492D-949E-451FE9E87E5F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spc="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resumen!$D$141:$D$145</c:f>
              <c:strCache>
                <c:ptCount val="5"/>
                <c:pt idx="0">
                  <c:v>Muy en desacuerdo</c:v>
                </c:pt>
                <c:pt idx="1">
                  <c:v>En desacuerdo</c:v>
                </c:pt>
                <c:pt idx="2">
                  <c:v>Ni de acuerdo ni en desacuerdo</c:v>
                </c:pt>
                <c:pt idx="3">
                  <c:v>De acuerdo</c:v>
                </c:pt>
                <c:pt idx="4">
                  <c:v>Totalmente de acuerdo</c:v>
                </c:pt>
              </c:strCache>
            </c:strRef>
          </c:cat>
          <c:val>
            <c:numRef>
              <c:f>resumen!$E$141:$E$145</c:f>
              <c:numCache>
                <c:formatCode>General</c:formatCode>
                <c:ptCount val="5"/>
                <c:pt idx="0">
                  <c:v>4</c:v>
                </c:pt>
                <c:pt idx="1">
                  <c:v>24</c:v>
                </c:pt>
                <c:pt idx="2">
                  <c:v>46</c:v>
                </c:pt>
                <c:pt idx="3">
                  <c:v>74</c:v>
                </c:pt>
                <c:pt idx="4">
                  <c:v>4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10F5-492D-949E-451FE9E87E5F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noFill/>
    <a:ln>
      <a:solidFill>
        <a:schemeClr val="accent1"/>
      </a:solidFill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resumen!$E$5</c:f>
              <c:strCache>
                <c:ptCount val="1"/>
                <c:pt idx="0">
                  <c:v>Frecuencia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5A29-4455-8CCF-E5A713C6AAFD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5A29-4455-8CCF-E5A713C6AAFD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5A29-4455-8CCF-E5A713C6AAFD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5A29-4455-8CCF-E5A713C6AAFD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5A29-4455-8CCF-E5A713C6AAFD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spc="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resumen!$D$186:$D$190</c:f>
              <c:strCache>
                <c:ptCount val="5"/>
                <c:pt idx="0">
                  <c:v>Ninguna</c:v>
                </c:pt>
                <c:pt idx="1">
                  <c:v>Con poca frecuencia</c:v>
                </c:pt>
                <c:pt idx="2">
                  <c:v>A veces</c:v>
                </c:pt>
                <c:pt idx="3">
                  <c:v>Con frecuencia</c:v>
                </c:pt>
                <c:pt idx="4">
                  <c:v>Con mucha frecuencia</c:v>
                </c:pt>
              </c:strCache>
            </c:strRef>
          </c:cat>
          <c:val>
            <c:numRef>
              <c:f>resumen!$E$186:$E$190</c:f>
              <c:numCache>
                <c:formatCode>General</c:formatCode>
                <c:ptCount val="5"/>
                <c:pt idx="0">
                  <c:v>94</c:v>
                </c:pt>
                <c:pt idx="1">
                  <c:v>95</c:v>
                </c:pt>
                <c:pt idx="2">
                  <c:v>246</c:v>
                </c:pt>
                <c:pt idx="3">
                  <c:v>568</c:v>
                </c:pt>
                <c:pt idx="4">
                  <c:v>83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5A29-4455-8CCF-E5A713C6AAFD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noFill/>
    <a:ln>
      <a:solidFill>
        <a:schemeClr val="accent1"/>
      </a:solidFill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resumen!$E$5</c:f>
              <c:strCache>
                <c:ptCount val="1"/>
                <c:pt idx="0">
                  <c:v>Frecuencia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1A2-4D71-8981-768D63D989A5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1A2-4D71-8981-768D63D989A5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1A2-4D71-8981-768D63D989A5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1A2-4D71-8981-768D63D989A5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1A2-4D71-8981-768D63D989A5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spc="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resumen!$D$246:$D$250</c:f>
              <c:strCache>
                <c:ptCount val="5"/>
                <c:pt idx="0">
                  <c:v>Ninguna</c:v>
                </c:pt>
                <c:pt idx="1">
                  <c:v>Con poca frecuencia</c:v>
                </c:pt>
                <c:pt idx="2">
                  <c:v>A veces</c:v>
                </c:pt>
                <c:pt idx="3">
                  <c:v>Con frecuencia</c:v>
                </c:pt>
                <c:pt idx="4">
                  <c:v>Con mucha frecuencia</c:v>
                </c:pt>
              </c:strCache>
            </c:strRef>
          </c:cat>
          <c:val>
            <c:numRef>
              <c:f>resumen!$E$246:$E$250</c:f>
              <c:numCache>
                <c:formatCode>General</c:formatCode>
                <c:ptCount val="5"/>
                <c:pt idx="0">
                  <c:v>16</c:v>
                </c:pt>
                <c:pt idx="1">
                  <c:v>11</c:v>
                </c:pt>
                <c:pt idx="2">
                  <c:v>17</c:v>
                </c:pt>
                <c:pt idx="3">
                  <c:v>44</c:v>
                </c:pt>
                <c:pt idx="4">
                  <c:v>10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01A2-4D71-8981-768D63D989A5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noFill/>
    <a:ln>
      <a:solidFill>
        <a:schemeClr val="accent1"/>
      </a:solidFill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resumen!$E$5</c:f>
              <c:strCache>
                <c:ptCount val="1"/>
                <c:pt idx="0">
                  <c:v>Frecuencia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8E6E-451B-AD96-F43C6A21B0A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8E6E-451B-AD96-F43C6A21B0A0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8E6E-451B-AD96-F43C6A21B0A0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8E6E-451B-AD96-F43C6A21B0A0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8E6E-451B-AD96-F43C6A21B0A0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ysClr val="windowText" lastClr="0000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s-ES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spc="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resumen!$D$261:$D$265</c:f>
              <c:strCache>
                <c:ptCount val="5"/>
                <c:pt idx="0">
                  <c:v>Ninguna</c:v>
                </c:pt>
                <c:pt idx="1">
                  <c:v>Con poca frecuencia</c:v>
                </c:pt>
                <c:pt idx="2">
                  <c:v>A veces</c:v>
                </c:pt>
                <c:pt idx="3">
                  <c:v>Con frecuencia</c:v>
                </c:pt>
                <c:pt idx="4">
                  <c:v>Con mucha frecuencia</c:v>
                </c:pt>
              </c:strCache>
            </c:strRef>
          </c:cat>
          <c:val>
            <c:numRef>
              <c:f>resumen!$E$261:$E$265</c:f>
              <c:numCache>
                <c:formatCode>General</c:formatCode>
                <c:ptCount val="5"/>
                <c:pt idx="0">
                  <c:v>22</c:v>
                </c:pt>
                <c:pt idx="1">
                  <c:v>19</c:v>
                </c:pt>
                <c:pt idx="2">
                  <c:v>20</c:v>
                </c:pt>
                <c:pt idx="3">
                  <c:v>50</c:v>
                </c:pt>
                <c:pt idx="4">
                  <c:v>12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8E6E-451B-AD96-F43C6A21B0A0}"/>
            </c:ext>
          </c:extLst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ES"/>
        </a:p>
      </c:txPr>
    </c:legend>
    <c:plotVisOnly val="1"/>
    <c:dispBlanksAs val="gap"/>
    <c:showDLblsOverMax val="0"/>
  </c:chart>
  <c:spPr>
    <a:noFill/>
    <a:ln>
      <a:solidFill>
        <a:schemeClr val="accent1"/>
      </a:solidFill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6">
  <cs:axisTitle>
    <cs:lnRef idx="0"/>
    <cs:fillRef idx="0"/>
    <cs:effectRef idx="0"/>
    <cs:fontRef idx="minor">
      <a:schemeClr val="dk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1197" kern="1200" cap="none" spc="0" normalizeH="0" baseline="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/>
        </a:fgClr>
        <a:bgClr>
          <a:schemeClr val="dk1">
            <a:lumMod val="10000"/>
            <a:lumOff val="90000"/>
          </a:schemeClr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dk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gradFill>
        <a:gsLst>
          <a:gs pos="100000">
            <a:schemeClr val="phClr">
              <a:lumMod val="60000"/>
              <a:lumOff val="40000"/>
            </a:schemeClr>
          </a:gs>
          <a:gs pos="0">
            <a:schemeClr val="phClr"/>
          </a:gs>
        </a:gsLst>
        <a:lin ang="5400000" scaled="0"/>
      </a:gradFill>
      <a:ln w="19050">
        <a:solidFill>
          <a:schemeClr val="lt1"/>
        </a:solidFill>
      </a:ln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gradFill>
        <a:gsLst>
          <a:gs pos="100000">
            <a:schemeClr val="phClr">
              <a:lumMod val="60000"/>
              <a:lumOff val="40000"/>
            </a:schemeClr>
          </a:gs>
          <a:gs pos="0">
            <a:schemeClr val="phClr"/>
          </a:gs>
        </a:gsLst>
        <a:lin ang="5400000" scaled="0"/>
      </a:gradFill>
      <a:ln w="508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lt1"/>
      </a:solidFill>
      <a:ln w="1587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64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50000"/>
        </a:schemeClr>
      </a:solidFill>
    </cs:spPr>
    <cs:defRPr sz="1197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ajor">
      <a:schemeClr val="dk1">
        <a:lumMod val="50000"/>
        <a:lumOff val="50000"/>
      </a:schemeClr>
    </cs:fontRef>
    <cs:defRPr sz="2128" b="1" kern="1200" spc="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5_3">
  <dgm:title val=""/>
  <dgm:desc val=""/>
  <dgm:catLst>
    <dgm:cat type="accent5" pri="11300"/>
  </dgm:catLst>
  <dgm:styleLbl name="node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>
        <a:shade val="80000"/>
      </a:schemeClr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>
        <a:shade val="80000"/>
      </a:schemeClr>
      <a:schemeClr val="accent5">
        <a:tint val="7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/>
    <dgm:txEffectClrLst/>
  </dgm:styleLbl>
  <dgm:styleLbl name="lnNode1">
    <dgm:fillClrLst>
      <a:schemeClr val="accent5">
        <a:shade val="80000"/>
      </a:schemeClr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shade val="80000"/>
        <a:alpha val="50000"/>
      </a:schemeClr>
      <a:schemeClr val="accent5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/>
    <dgm:txEffectClrLst/>
  </dgm:styleLbl>
  <dgm:styleLbl name="fg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9000"/>
      </a:schemeClr>
    </dgm:fillClrLst>
    <dgm:linClrLst meth="repeat">
      <a:schemeClr val="accent5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80000"/>
      </a:schemeClr>
    </dgm:fillClrLst>
    <dgm:linClrLst meth="repeat">
      <a:schemeClr val="accent5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8BFB0A7-A204-4071-A4DD-B313E468D487}" type="doc">
      <dgm:prSet loTypeId="urn:microsoft.com/office/officeart/2005/8/layout/vList2" loCatId="list" qsTypeId="urn:microsoft.com/office/officeart/2005/8/quickstyle/simple3" qsCatId="simple" csTypeId="urn:microsoft.com/office/officeart/2005/8/colors/accent5_2" csCatId="accent5" phldr="1"/>
      <dgm:spPr/>
      <dgm:t>
        <a:bodyPr/>
        <a:lstStyle/>
        <a:p>
          <a:endParaRPr lang="es-ES"/>
        </a:p>
      </dgm:t>
    </dgm:pt>
    <dgm:pt modelId="{2E21FB4B-E486-46EB-8246-7D360BEFC8E7}">
      <dgm:prSet phldrT="[Texto]"/>
      <dgm:spPr/>
      <dgm:t>
        <a:bodyPr/>
        <a:lstStyle/>
        <a:p>
          <a:r>
            <a:rPr lang="es-ES" dirty="0" smtClean="0"/>
            <a:t>CONTENIDO</a:t>
          </a:r>
          <a:endParaRPr lang="es-ES" dirty="0"/>
        </a:p>
      </dgm:t>
    </dgm:pt>
    <dgm:pt modelId="{BF6BAF70-FAFA-4678-A3C5-36215E4B3C55}" type="parTrans" cxnId="{3BB95EFB-6817-486E-886A-ECB75FAA679B}">
      <dgm:prSet/>
      <dgm:spPr/>
      <dgm:t>
        <a:bodyPr/>
        <a:lstStyle/>
        <a:p>
          <a:endParaRPr lang="es-ES"/>
        </a:p>
      </dgm:t>
    </dgm:pt>
    <dgm:pt modelId="{420023F4-C94C-4253-9272-7AF837CBA7AF}" type="sibTrans" cxnId="{3BB95EFB-6817-486E-886A-ECB75FAA679B}">
      <dgm:prSet/>
      <dgm:spPr/>
      <dgm:t>
        <a:bodyPr/>
        <a:lstStyle/>
        <a:p>
          <a:endParaRPr lang="es-ES"/>
        </a:p>
      </dgm:t>
    </dgm:pt>
    <dgm:pt modelId="{491772AE-7AC8-4696-B2B9-46E2DDABF09B}">
      <dgm:prSet phldrT="[Texto]"/>
      <dgm:spPr/>
      <dgm:t>
        <a:bodyPr/>
        <a:lstStyle/>
        <a:p>
          <a:r>
            <a:rPr lang="es-ES" dirty="0" smtClean="0"/>
            <a:t>Sector metalmecánico</a:t>
          </a:r>
          <a:endParaRPr lang="es-ES" dirty="0"/>
        </a:p>
      </dgm:t>
    </dgm:pt>
    <dgm:pt modelId="{716DC368-7BF9-4CF9-AF36-02D76D384D9D}" type="parTrans" cxnId="{46CA6550-7EE4-408D-A504-6FAB0F36F286}">
      <dgm:prSet/>
      <dgm:spPr/>
      <dgm:t>
        <a:bodyPr/>
        <a:lstStyle/>
        <a:p>
          <a:endParaRPr lang="es-ES"/>
        </a:p>
      </dgm:t>
    </dgm:pt>
    <dgm:pt modelId="{6945F2C2-1D99-41FD-A1FB-F610076C631F}" type="sibTrans" cxnId="{46CA6550-7EE4-408D-A504-6FAB0F36F286}">
      <dgm:prSet/>
      <dgm:spPr/>
      <dgm:t>
        <a:bodyPr/>
        <a:lstStyle/>
        <a:p>
          <a:endParaRPr lang="es-ES"/>
        </a:p>
      </dgm:t>
    </dgm:pt>
    <dgm:pt modelId="{B5262CE4-602B-436D-8411-501F740517B6}">
      <dgm:prSet phldrT="[Texto]"/>
      <dgm:spPr/>
      <dgm:t>
        <a:bodyPr/>
        <a:lstStyle/>
        <a:p>
          <a:r>
            <a:rPr lang="es-ES" dirty="0" smtClean="0"/>
            <a:t>Objetivos</a:t>
          </a:r>
          <a:endParaRPr lang="es-ES" dirty="0"/>
        </a:p>
      </dgm:t>
    </dgm:pt>
    <dgm:pt modelId="{35ADC78D-60BE-4498-BEB5-EF2F681EA3E1}" type="parTrans" cxnId="{9359CE8F-41F6-4239-B2B8-F27DA0EDC663}">
      <dgm:prSet/>
      <dgm:spPr/>
      <dgm:t>
        <a:bodyPr/>
        <a:lstStyle/>
        <a:p>
          <a:endParaRPr lang="es-ES"/>
        </a:p>
      </dgm:t>
    </dgm:pt>
    <dgm:pt modelId="{5C0CAC5B-7873-479A-8386-B95D33260854}" type="sibTrans" cxnId="{9359CE8F-41F6-4239-B2B8-F27DA0EDC663}">
      <dgm:prSet/>
      <dgm:spPr/>
      <dgm:t>
        <a:bodyPr/>
        <a:lstStyle/>
        <a:p>
          <a:endParaRPr lang="es-ES"/>
        </a:p>
      </dgm:t>
    </dgm:pt>
    <dgm:pt modelId="{3FD6749E-B25F-4269-A904-BD6BFBEE63A8}">
      <dgm:prSet phldrT="[Texto]"/>
      <dgm:spPr/>
      <dgm:t>
        <a:bodyPr/>
        <a:lstStyle/>
        <a:p>
          <a:r>
            <a:rPr lang="es-ES" dirty="0" smtClean="0"/>
            <a:t>Marco teórico</a:t>
          </a:r>
          <a:endParaRPr lang="es-ES" dirty="0"/>
        </a:p>
      </dgm:t>
    </dgm:pt>
    <dgm:pt modelId="{EB96DA5F-0D88-48FF-8703-4DA9D829B67E}" type="parTrans" cxnId="{7C053C90-9C59-414E-897D-2C948A584907}">
      <dgm:prSet/>
      <dgm:spPr/>
      <dgm:t>
        <a:bodyPr/>
        <a:lstStyle/>
        <a:p>
          <a:endParaRPr lang="es-ES"/>
        </a:p>
      </dgm:t>
    </dgm:pt>
    <dgm:pt modelId="{E804E7BE-5E05-4395-ACCD-339135A01CA0}" type="sibTrans" cxnId="{7C053C90-9C59-414E-897D-2C948A584907}">
      <dgm:prSet/>
      <dgm:spPr/>
      <dgm:t>
        <a:bodyPr/>
        <a:lstStyle/>
        <a:p>
          <a:endParaRPr lang="es-ES"/>
        </a:p>
      </dgm:t>
    </dgm:pt>
    <dgm:pt modelId="{8A37ACCE-0D55-4F0D-9094-C6EE59C4C8F0}">
      <dgm:prSet phldrT="[Texto]"/>
      <dgm:spPr/>
      <dgm:t>
        <a:bodyPr/>
        <a:lstStyle/>
        <a:p>
          <a:r>
            <a:rPr lang="es-ES" dirty="0" smtClean="0"/>
            <a:t>Marco metodológico</a:t>
          </a:r>
          <a:endParaRPr lang="es-ES" dirty="0"/>
        </a:p>
      </dgm:t>
    </dgm:pt>
    <dgm:pt modelId="{0C2E437D-D02C-48ED-BCA5-D5ACB86F16E8}" type="parTrans" cxnId="{A12AF83C-2884-4958-B129-644669C2B153}">
      <dgm:prSet/>
      <dgm:spPr/>
      <dgm:t>
        <a:bodyPr/>
        <a:lstStyle/>
        <a:p>
          <a:endParaRPr lang="es-ES"/>
        </a:p>
      </dgm:t>
    </dgm:pt>
    <dgm:pt modelId="{A400721B-BEB3-47DA-811B-87B12382DC6C}" type="sibTrans" cxnId="{A12AF83C-2884-4958-B129-644669C2B153}">
      <dgm:prSet/>
      <dgm:spPr/>
      <dgm:t>
        <a:bodyPr/>
        <a:lstStyle/>
        <a:p>
          <a:endParaRPr lang="es-ES"/>
        </a:p>
      </dgm:t>
    </dgm:pt>
    <dgm:pt modelId="{891D1576-ADD6-49C2-9814-79A379D73C5E}">
      <dgm:prSet phldrT="[Texto]"/>
      <dgm:spPr/>
      <dgm:t>
        <a:bodyPr/>
        <a:lstStyle/>
        <a:p>
          <a:r>
            <a:rPr lang="es-ES" dirty="0" smtClean="0"/>
            <a:t>Tabulación y Análisis</a:t>
          </a:r>
          <a:endParaRPr lang="es-ES" dirty="0"/>
        </a:p>
      </dgm:t>
    </dgm:pt>
    <dgm:pt modelId="{5461C132-CF66-48A2-891E-BE2F68A478E5}" type="parTrans" cxnId="{95654E80-4E0F-42A6-939C-5BDF447AA5CE}">
      <dgm:prSet/>
      <dgm:spPr/>
      <dgm:t>
        <a:bodyPr/>
        <a:lstStyle/>
        <a:p>
          <a:endParaRPr lang="es-ES"/>
        </a:p>
      </dgm:t>
    </dgm:pt>
    <dgm:pt modelId="{05FB6510-2DE4-46A4-A370-823615D5413F}" type="sibTrans" cxnId="{95654E80-4E0F-42A6-939C-5BDF447AA5CE}">
      <dgm:prSet/>
      <dgm:spPr/>
      <dgm:t>
        <a:bodyPr/>
        <a:lstStyle/>
        <a:p>
          <a:endParaRPr lang="es-ES"/>
        </a:p>
      </dgm:t>
    </dgm:pt>
    <dgm:pt modelId="{14E24DED-30D3-4212-9B39-D582F96B1CA5}">
      <dgm:prSet phldrT="[Texto]"/>
      <dgm:spPr/>
      <dgm:t>
        <a:bodyPr/>
        <a:lstStyle/>
        <a:p>
          <a:r>
            <a:rPr lang="es-ES" dirty="0" smtClean="0"/>
            <a:t>Propuesta de estrategias</a:t>
          </a:r>
          <a:endParaRPr lang="es-ES" dirty="0"/>
        </a:p>
      </dgm:t>
    </dgm:pt>
    <dgm:pt modelId="{DBF6801C-57CC-426C-A27B-963C4BE2552E}" type="parTrans" cxnId="{F3C4976C-A02F-4BEF-B8FE-D062100B9DF7}">
      <dgm:prSet/>
      <dgm:spPr/>
      <dgm:t>
        <a:bodyPr/>
        <a:lstStyle/>
        <a:p>
          <a:endParaRPr lang="es-ES"/>
        </a:p>
      </dgm:t>
    </dgm:pt>
    <dgm:pt modelId="{AC54E875-6B7B-4F33-8019-C859981E4848}" type="sibTrans" cxnId="{F3C4976C-A02F-4BEF-B8FE-D062100B9DF7}">
      <dgm:prSet/>
      <dgm:spPr/>
      <dgm:t>
        <a:bodyPr/>
        <a:lstStyle/>
        <a:p>
          <a:endParaRPr lang="es-ES"/>
        </a:p>
      </dgm:t>
    </dgm:pt>
    <dgm:pt modelId="{25CB440C-680A-48CE-BB6B-B0B66CAE693E}">
      <dgm:prSet phldrT="[Texto]"/>
      <dgm:spPr/>
      <dgm:t>
        <a:bodyPr/>
        <a:lstStyle/>
        <a:p>
          <a:r>
            <a:rPr lang="es-ES" dirty="0" smtClean="0"/>
            <a:t>Conclusiones y recomendaciones</a:t>
          </a:r>
          <a:endParaRPr lang="es-ES" dirty="0"/>
        </a:p>
      </dgm:t>
    </dgm:pt>
    <dgm:pt modelId="{3B54BFC0-07F0-416B-A81D-61B594F995D0}" type="parTrans" cxnId="{220E39F2-F164-44A6-852A-2A87FDE043A7}">
      <dgm:prSet/>
      <dgm:spPr/>
      <dgm:t>
        <a:bodyPr/>
        <a:lstStyle/>
        <a:p>
          <a:endParaRPr lang="es-ES"/>
        </a:p>
      </dgm:t>
    </dgm:pt>
    <dgm:pt modelId="{05EB6B70-8E03-4F30-9300-FC7724A8D8C3}" type="sibTrans" cxnId="{220E39F2-F164-44A6-852A-2A87FDE043A7}">
      <dgm:prSet/>
      <dgm:spPr/>
      <dgm:t>
        <a:bodyPr/>
        <a:lstStyle/>
        <a:p>
          <a:endParaRPr lang="es-ES"/>
        </a:p>
      </dgm:t>
    </dgm:pt>
    <dgm:pt modelId="{59E60090-0310-42B4-8C68-F1EF36985BC5}">
      <dgm:prSet phldrT="[Texto]"/>
      <dgm:spPr/>
      <dgm:t>
        <a:bodyPr/>
        <a:lstStyle/>
        <a:p>
          <a:r>
            <a:rPr lang="es-ES" dirty="0" smtClean="0"/>
            <a:t>Problema</a:t>
          </a:r>
          <a:endParaRPr lang="es-ES" dirty="0"/>
        </a:p>
      </dgm:t>
    </dgm:pt>
    <dgm:pt modelId="{EE2A62D6-548D-4E44-A2EB-8443F1D7E95D}" type="parTrans" cxnId="{D03945F9-6054-4923-B50E-B2AF5611B191}">
      <dgm:prSet/>
      <dgm:spPr/>
      <dgm:t>
        <a:bodyPr/>
        <a:lstStyle/>
        <a:p>
          <a:endParaRPr lang="es-ES"/>
        </a:p>
      </dgm:t>
    </dgm:pt>
    <dgm:pt modelId="{01C09F5E-864F-45A7-9595-49F267D3F7C3}" type="sibTrans" cxnId="{D03945F9-6054-4923-B50E-B2AF5611B191}">
      <dgm:prSet/>
      <dgm:spPr/>
      <dgm:t>
        <a:bodyPr/>
        <a:lstStyle/>
        <a:p>
          <a:endParaRPr lang="es-ES"/>
        </a:p>
      </dgm:t>
    </dgm:pt>
    <dgm:pt modelId="{11B3D1B5-0B2E-4F5E-8BA7-85D160717D2F}">
      <dgm:prSet phldrT="[Texto]"/>
      <dgm:spPr/>
      <dgm:t>
        <a:bodyPr/>
        <a:lstStyle/>
        <a:p>
          <a:endParaRPr lang="es-ES" dirty="0"/>
        </a:p>
      </dgm:t>
    </dgm:pt>
    <dgm:pt modelId="{4846DE0D-24B9-4B40-9B5F-1B2EF22225D6}" type="parTrans" cxnId="{6183CFCA-5DBA-48F8-B778-ACAB67A7B6D7}">
      <dgm:prSet/>
      <dgm:spPr/>
      <dgm:t>
        <a:bodyPr/>
        <a:lstStyle/>
        <a:p>
          <a:endParaRPr lang="es-ES"/>
        </a:p>
      </dgm:t>
    </dgm:pt>
    <dgm:pt modelId="{5F1B64A7-7A05-47E4-AA30-5D6554C747AF}" type="sibTrans" cxnId="{6183CFCA-5DBA-48F8-B778-ACAB67A7B6D7}">
      <dgm:prSet/>
      <dgm:spPr/>
      <dgm:t>
        <a:bodyPr/>
        <a:lstStyle/>
        <a:p>
          <a:endParaRPr lang="es-ES"/>
        </a:p>
      </dgm:t>
    </dgm:pt>
    <dgm:pt modelId="{46917EB6-F571-4CE5-AB69-D508BA7F99DD}">
      <dgm:prSet phldrT="[Texto]"/>
      <dgm:spPr/>
      <dgm:t>
        <a:bodyPr/>
        <a:lstStyle/>
        <a:p>
          <a:r>
            <a:rPr lang="es-ES" dirty="0" smtClean="0"/>
            <a:t>Validación de instrumentos</a:t>
          </a:r>
          <a:endParaRPr lang="es-ES" dirty="0"/>
        </a:p>
      </dgm:t>
    </dgm:pt>
    <dgm:pt modelId="{686EE992-519E-4DC4-95BB-5957097B334B}" type="parTrans" cxnId="{8CC0E9E5-3EFD-4967-ACC8-2521B82A5CDA}">
      <dgm:prSet/>
      <dgm:spPr/>
      <dgm:t>
        <a:bodyPr/>
        <a:lstStyle/>
        <a:p>
          <a:endParaRPr lang="es-ES"/>
        </a:p>
      </dgm:t>
    </dgm:pt>
    <dgm:pt modelId="{BC9B93F4-5233-4BEC-B048-4B4750439311}" type="sibTrans" cxnId="{8CC0E9E5-3EFD-4967-ACC8-2521B82A5CDA}">
      <dgm:prSet/>
      <dgm:spPr/>
      <dgm:t>
        <a:bodyPr/>
        <a:lstStyle/>
        <a:p>
          <a:endParaRPr lang="es-ES"/>
        </a:p>
      </dgm:t>
    </dgm:pt>
    <dgm:pt modelId="{784A14BC-76A3-464B-BC61-CAC34617129D}">
      <dgm:prSet phldrT="[Texto]"/>
      <dgm:spPr/>
      <dgm:t>
        <a:bodyPr/>
        <a:lstStyle/>
        <a:p>
          <a:r>
            <a:rPr lang="es-ES" dirty="0" smtClean="0"/>
            <a:t>Pasos de la investigación</a:t>
          </a:r>
          <a:endParaRPr lang="es-ES" dirty="0"/>
        </a:p>
      </dgm:t>
    </dgm:pt>
    <dgm:pt modelId="{216EDFBC-630E-413B-9E35-8EE08C3DDE97}" type="parTrans" cxnId="{ED8E0B6F-C689-429F-934C-F2F05372683F}">
      <dgm:prSet/>
      <dgm:spPr/>
      <dgm:t>
        <a:bodyPr/>
        <a:lstStyle/>
        <a:p>
          <a:endParaRPr lang="es-ES"/>
        </a:p>
      </dgm:t>
    </dgm:pt>
    <dgm:pt modelId="{D72996A4-C105-4FF5-98A8-C1785F8FEC92}" type="sibTrans" cxnId="{ED8E0B6F-C689-429F-934C-F2F05372683F}">
      <dgm:prSet/>
      <dgm:spPr/>
      <dgm:t>
        <a:bodyPr/>
        <a:lstStyle/>
        <a:p>
          <a:endParaRPr lang="es-ES"/>
        </a:p>
      </dgm:t>
    </dgm:pt>
    <dgm:pt modelId="{093F5CFD-AE19-4F84-B03F-A36C1379C4CE}">
      <dgm:prSet phldrT="[Texto]"/>
      <dgm:spPr/>
      <dgm:t>
        <a:bodyPr/>
        <a:lstStyle/>
        <a:p>
          <a:r>
            <a:rPr lang="es-ES" dirty="0" smtClean="0"/>
            <a:t>Hipótesis</a:t>
          </a:r>
          <a:endParaRPr lang="es-ES" dirty="0"/>
        </a:p>
      </dgm:t>
    </dgm:pt>
    <dgm:pt modelId="{1B002B05-4408-492F-AD13-5CE860377C57}" type="parTrans" cxnId="{BA248FFF-72AA-4A85-A7E6-9962F7C73FD4}">
      <dgm:prSet/>
      <dgm:spPr/>
      <dgm:t>
        <a:bodyPr/>
        <a:lstStyle/>
        <a:p>
          <a:endParaRPr lang="es-ES"/>
        </a:p>
      </dgm:t>
    </dgm:pt>
    <dgm:pt modelId="{60C3E059-46F7-4041-BF14-9CF010707C67}" type="sibTrans" cxnId="{BA248FFF-72AA-4A85-A7E6-9962F7C73FD4}">
      <dgm:prSet/>
      <dgm:spPr/>
      <dgm:t>
        <a:bodyPr/>
        <a:lstStyle/>
        <a:p>
          <a:endParaRPr lang="es-ES"/>
        </a:p>
      </dgm:t>
    </dgm:pt>
    <dgm:pt modelId="{BC32B41C-6138-4429-A024-486DFEA5F675}" type="pres">
      <dgm:prSet presAssocID="{58BFB0A7-A204-4071-A4DD-B313E468D48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318766A-D3E1-4DD2-B7E1-0F0ADD71BB98}" type="pres">
      <dgm:prSet presAssocID="{2E21FB4B-E486-46EB-8246-7D360BEFC8E7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53D5E4A-5C17-4DCF-B584-3B1484484F76}" type="pres">
      <dgm:prSet presAssocID="{2E21FB4B-E486-46EB-8246-7D360BEFC8E7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5654E80-4E0F-42A6-939C-5BDF447AA5CE}" srcId="{2E21FB4B-E486-46EB-8246-7D360BEFC8E7}" destId="{891D1576-ADD6-49C2-9814-79A379D73C5E}" srcOrd="9" destOrd="0" parTransId="{5461C132-CF66-48A2-891E-BE2F68A478E5}" sibTransId="{05FB6510-2DE4-46A4-A370-823615D5413F}"/>
    <dgm:cxn modelId="{D03945F9-6054-4923-B50E-B2AF5611B191}" srcId="{2E21FB4B-E486-46EB-8246-7D360BEFC8E7}" destId="{59E60090-0310-42B4-8C68-F1EF36985BC5}" srcOrd="2" destOrd="0" parTransId="{EE2A62D6-548D-4E44-A2EB-8443F1D7E95D}" sibTransId="{01C09F5E-864F-45A7-9595-49F267D3F7C3}"/>
    <dgm:cxn modelId="{7B6845FA-8B54-4A0F-9A97-94C8AC5CD538}" type="presOf" srcId="{491772AE-7AC8-4696-B2B9-46E2DDABF09B}" destId="{753D5E4A-5C17-4DCF-B584-3B1484484F76}" srcOrd="0" destOrd="1" presId="urn:microsoft.com/office/officeart/2005/8/layout/vList2"/>
    <dgm:cxn modelId="{4D29E08C-3D1E-4120-9861-7D597C197540}" type="presOf" srcId="{784A14BC-76A3-464B-BC61-CAC34617129D}" destId="{753D5E4A-5C17-4DCF-B584-3B1484484F76}" srcOrd="0" destOrd="4" presId="urn:microsoft.com/office/officeart/2005/8/layout/vList2"/>
    <dgm:cxn modelId="{BA248FFF-72AA-4A85-A7E6-9962F7C73FD4}" srcId="{2E21FB4B-E486-46EB-8246-7D360BEFC8E7}" destId="{093F5CFD-AE19-4F84-B03F-A36C1379C4CE}" srcOrd="6" destOrd="0" parTransId="{1B002B05-4408-492F-AD13-5CE860377C57}" sibTransId="{60C3E059-46F7-4041-BF14-9CF010707C67}"/>
    <dgm:cxn modelId="{88638855-785B-4B7E-A2D3-C75C1D9DFAC9}" type="presOf" srcId="{891D1576-ADD6-49C2-9814-79A379D73C5E}" destId="{753D5E4A-5C17-4DCF-B584-3B1484484F76}" srcOrd="0" destOrd="9" presId="urn:microsoft.com/office/officeart/2005/8/layout/vList2"/>
    <dgm:cxn modelId="{5B37EA1E-D36A-4C7C-A9C2-A495A61856E3}" type="presOf" srcId="{46917EB6-F571-4CE5-AB69-D508BA7F99DD}" destId="{753D5E4A-5C17-4DCF-B584-3B1484484F76}" srcOrd="0" destOrd="8" presId="urn:microsoft.com/office/officeart/2005/8/layout/vList2"/>
    <dgm:cxn modelId="{46CA6550-7EE4-408D-A504-6FAB0F36F286}" srcId="{2E21FB4B-E486-46EB-8246-7D360BEFC8E7}" destId="{491772AE-7AC8-4696-B2B9-46E2DDABF09B}" srcOrd="1" destOrd="0" parTransId="{716DC368-7BF9-4CF9-AF36-02D76D384D9D}" sibTransId="{6945F2C2-1D99-41FD-A1FB-F610076C631F}"/>
    <dgm:cxn modelId="{B0D0F4FB-D9E8-439D-AD14-F63361E1C7AE}" type="presOf" srcId="{2E21FB4B-E486-46EB-8246-7D360BEFC8E7}" destId="{C318766A-D3E1-4DD2-B7E1-0F0ADD71BB98}" srcOrd="0" destOrd="0" presId="urn:microsoft.com/office/officeart/2005/8/layout/vList2"/>
    <dgm:cxn modelId="{ED8E0B6F-C689-429F-934C-F2F05372683F}" srcId="{2E21FB4B-E486-46EB-8246-7D360BEFC8E7}" destId="{784A14BC-76A3-464B-BC61-CAC34617129D}" srcOrd="4" destOrd="0" parTransId="{216EDFBC-630E-413B-9E35-8EE08C3DDE97}" sibTransId="{D72996A4-C105-4FF5-98A8-C1785F8FEC92}"/>
    <dgm:cxn modelId="{572491F7-AA33-4C48-9CC4-EB102394D238}" type="presOf" srcId="{58BFB0A7-A204-4071-A4DD-B313E468D487}" destId="{BC32B41C-6138-4429-A024-486DFEA5F675}" srcOrd="0" destOrd="0" presId="urn:microsoft.com/office/officeart/2005/8/layout/vList2"/>
    <dgm:cxn modelId="{C28315E1-B993-4C1C-B16A-93AC3221A408}" type="presOf" srcId="{25CB440C-680A-48CE-BB6B-B0B66CAE693E}" destId="{753D5E4A-5C17-4DCF-B584-3B1484484F76}" srcOrd="0" destOrd="11" presId="urn:microsoft.com/office/officeart/2005/8/layout/vList2"/>
    <dgm:cxn modelId="{8CC0E9E5-3EFD-4967-ACC8-2521B82A5CDA}" srcId="{2E21FB4B-E486-46EB-8246-7D360BEFC8E7}" destId="{46917EB6-F571-4CE5-AB69-D508BA7F99DD}" srcOrd="8" destOrd="0" parTransId="{686EE992-519E-4DC4-95BB-5957097B334B}" sibTransId="{BC9B93F4-5233-4BEC-B048-4B4750439311}"/>
    <dgm:cxn modelId="{AF82C36C-763F-4092-8010-C5B586D1A7D4}" type="presOf" srcId="{14E24DED-30D3-4212-9B39-D582F96B1CA5}" destId="{753D5E4A-5C17-4DCF-B584-3B1484484F76}" srcOrd="0" destOrd="10" presId="urn:microsoft.com/office/officeart/2005/8/layout/vList2"/>
    <dgm:cxn modelId="{F3C4976C-A02F-4BEF-B8FE-D062100B9DF7}" srcId="{2E21FB4B-E486-46EB-8246-7D360BEFC8E7}" destId="{14E24DED-30D3-4212-9B39-D582F96B1CA5}" srcOrd="10" destOrd="0" parTransId="{DBF6801C-57CC-426C-A27B-963C4BE2552E}" sibTransId="{AC54E875-6B7B-4F33-8019-C859981E4848}"/>
    <dgm:cxn modelId="{8A6DE0A8-49C4-46F0-A624-2F9CA457151F}" type="presOf" srcId="{093F5CFD-AE19-4F84-B03F-A36C1379C4CE}" destId="{753D5E4A-5C17-4DCF-B584-3B1484484F76}" srcOrd="0" destOrd="6" presId="urn:microsoft.com/office/officeart/2005/8/layout/vList2"/>
    <dgm:cxn modelId="{7C053C90-9C59-414E-897D-2C948A584907}" srcId="{2E21FB4B-E486-46EB-8246-7D360BEFC8E7}" destId="{3FD6749E-B25F-4269-A904-BD6BFBEE63A8}" srcOrd="5" destOrd="0" parTransId="{EB96DA5F-0D88-48FF-8703-4DA9D829B67E}" sibTransId="{E804E7BE-5E05-4395-ACCD-339135A01CA0}"/>
    <dgm:cxn modelId="{220E39F2-F164-44A6-852A-2A87FDE043A7}" srcId="{2E21FB4B-E486-46EB-8246-7D360BEFC8E7}" destId="{25CB440C-680A-48CE-BB6B-B0B66CAE693E}" srcOrd="11" destOrd="0" parTransId="{3B54BFC0-07F0-416B-A81D-61B594F995D0}" sibTransId="{05EB6B70-8E03-4F30-9300-FC7724A8D8C3}"/>
    <dgm:cxn modelId="{6183CFCA-5DBA-48F8-B778-ACAB67A7B6D7}" srcId="{2E21FB4B-E486-46EB-8246-7D360BEFC8E7}" destId="{11B3D1B5-0B2E-4F5E-8BA7-85D160717D2F}" srcOrd="0" destOrd="0" parTransId="{4846DE0D-24B9-4B40-9B5F-1B2EF22225D6}" sibTransId="{5F1B64A7-7A05-47E4-AA30-5D6554C747AF}"/>
    <dgm:cxn modelId="{B7A6738B-71EA-4155-8B5C-EA1CEF9ABD65}" type="presOf" srcId="{B5262CE4-602B-436D-8411-501F740517B6}" destId="{753D5E4A-5C17-4DCF-B584-3B1484484F76}" srcOrd="0" destOrd="3" presId="urn:microsoft.com/office/officeart/2005/8/layout/vList2"/>
    <dgm:cxn modelId="{A12AF83C-2884-4958-B129-644669C2B153}" srcId="{2E21FB4B-E486-46EB-8246-7D360BEFC8E7}" destId="{8A37ACCE-0D55-4F0D-9094-C6EE59C4C8F0}" srcOrd="7" destOrd="0" parTransId="{0C2E437D-D02C-48ED-BCA5-D5ACB86F16E8}" sibTransId="{A400721B-BEB3-47DA-811B-87B12382DC6C}"/>
    <dgm:cxn modelId="{44F1F514-73AC-49B2-B1EA-70B64819B3C4}" type="presOf" srcId="{3FD6749E-B25F-4269-A904-BD6BFBEE63A8}" destId="{753D5E4A-5C17-4DCF-B584-3B1484484F76}" srcOrd="0" destOrd="5" presId="urn:microsoft.com/office/officeart/2005/8/layout/vList2"/>
    <dgm:cxn modelId="{5D013D60-7D90-433D-A603-3FA247079EE1}" type="presOf" srcId="{8A37ACCE-0D55-4F0D-9094-C6EE59C4C8F0}" destId="{753D5E4A-5C17-4DCF-B584-3B1484484F76}" srcOrd="0" destOrd="7" presId="urn:microsoft.com/office/officeart/2005/8/layout/vList2"/>
    <dgm:cxn modelId="{9359CE8F-41F6-4239-B2B8-F27DA0EDC663}" srcId="{2E21FB4B-E486-46EB-8246-7D360BEFC8E7}" destId="{B5262CE4-602B-436D-8411-501F740517B6}" srcOrd="3" destOrd="0" parTransId="{35ADC78D-60BE-4498-BEB5-EF2F681EA3E1}" sibTransId="{5C0CAC5B-7873-479A-8386-B95D33260854}"/>
    <dgm:cxn modelId="{A165EC6E-7EAF-4008-BDDB-0E0FF799E88B}" type="presOf" srcId="{59E60090-0310-42B4-8C68-F1EF36985BC5}" destId="{753D5E4A-5C17-4DCF-B584-3B1484484F76}" srcOrd="0" destOrd="2" presId="urn:microsoft.com/office/officeart/2005/8/layout/vList2"/>
    <dgm:cxn modelId="{9323B9FF-316C-4C08-963D-477F078B2ED5}" type="presOf" srcId="{11B3D1B5-0B2E-4F5E-8BA7-85D160717D2F}" destId="{753D5E4A-5C17-4DCF-B584-3B1484484F76}" srcOrd="0" destOrd="0" presId="urn:microsoft.com/office/officeart/2005/8/layout/vList2"/>
    <dgm:cxn modelId="{3BB95EFB-6817-486E-886A-ECB75FAA679B}" srcId="{58BFB0A7-A204-4071-A4DD-B313E468D487}" destId="{2E21FB4B-E486-46EB-8246-7D360BEFC8E7}" srcOrd="0" destOrd="0" parTransId="{BF6BAF70-FAFA-4678-A3C5-36215E4B3C55}" sibTransId="{420023F4-C94C-4253-9272-7AF837CBA7AF}"/>
    <dgm:cxn modelId="{D7CA0EA7-44D0-4BBF-997D-6D319076B7E5}" type="presParOf" srcId="{BC32B41C-6138-4429-A024-486DFEA5F675}" destId="{C318766A-D3E1-4DD2-B7E1-0F0ADD71BB98}" srcOrd="0" destOrd="0" presId="urn:microsoft.com/office/officeart/2005/8/layout/vList2"/>
    <dgm:cxn modelId="{3569677F-1495-43EE-AFDD-8090A4029780}" type="presParOf" srcId="{BC32B41C-6138-4429-A024-486DFEA5F675}" destId="{753D5E4A-5C17-4DCF-B584-3B1484484F76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AD72B7C-7D94-4D8D-92E6-242B50FEF400}" type="doc">
      <dgm:prSet loTypeId="urn:microsoft.com/office/officeart/2005/8/layout/lProcess2" loCatId="relationship" qsTypeId="urn:microsoft.com/office/officeart/2005/8/quickstyle/simple3" qsCatId="simple" csTypeId="urn:microsoft.com/office/officeart/2005/8/colors/accent5_3" csCatId="accent5" phldr="1"/>
      <dgm:spPr/>
      <dgm:t>
        <a:bodyPr/>
        <a:lstStyle/>
        <a:p>
          <a:endParaRPr lang="es-ES"/>
        </a:p>
      </dgm:t>
    </dgm:pt>
    <dgm:pt modelId="{7EA25230-052F-446E-837F-0E27E2DA74F7}">
      <dgm:prSet phldrT="[Texto]"/>
      <dgm:spPr/>
      <dgm:t>
        <a:bodyPr/>
        <a:lstStyle/>
        <a:p>
          <a:r>
            <a:rPr lang="es-ES" dirty="0" smtClean="0"/>
            <a:t>Innovación</a:t>
          </a:r>
          <a:br>
            <a:rPr lang="es-ES" dirty="0" smtClean="0"/>
          </a:br>
          <a:r>
            <a:rPr lang="es-ES" dirty="0" smtClean="0"/>
            <a:t>(35 ítems)</a:t>
          </a:r>
          <a:endParaRPr lang="es-ES" dirty="0"/>
        </a:p>
      </dgm:t>
    </dgm:pt>
    <dgm:pt modelId="{DEC38616-E320-48D0-AD0C-A7CD0AF41C7C}" type="parTrans" cxnId="{B5A7C936-AEAD-4B75-891A-4DAA1074B293}">
      <dgm:prSet/>
      <dgm:spPr/>
      <dgm:t>
        <a:bodyPr/>
        <a:lstStyle/>
        <a:p>
          <a:endParaRPr lang="es-ES"/>
        </a:p>
      </dgm:t>
    </dgm:pt>
    <dgm:pt modelId="{C6535CA8-CC7B-47B1-877B-3619EF9745FB}" type="sibTrans" cxnId="{B5A7C936-AEAD-4B75-891A-4DAA1074B293}">
      <dgm:prSet/>
      <dgm:spPr/>
      <dgm:t>
        <a:bodyPr/>
        <a:lstStyle/>
        <a:p>
          <a:endParaRPr lang="es-ES"/>
        </a:p>
      </dgm:t>
    </dgm:pt>
    <dgm:pt modelId="{6F200778-B6A3-488A-9915-C89DAC58D998}">
      <dgm:prSet phldrT="[Texto]"/>
      <dgm:spPr/>
      <dgm:t>
        <a:bodyPr/>
        <a:lstStyle/>
        <a:p>
          <a:r>
            <a:rPr lang="es-ES" dirty="0" smtClean="0"/>
            <a:t>Competitividad</a:t>
          </a:r>
          <a:br>
            <a:rPr lang="es-ES" dirty="0" smtClean="0"/>
          </a:br>
          <a:r>
            <a:rPr lang="es-ES" dirty="0" smtClean="0"/>
            <a:t>(39 ítems)</a:t>
          </a:r>
          <a:endParaRPr lang="es-ES" dirty="0"/>
        </a:p>
      </dgm:t>
    </dgm:pt>
    <dgm:pt modelId="{91B22AAA-3184-4686-AA56-515B8F371535}" type="parTrans" cxnId="{BCFDCD28-773B-4437-BBB8-FB02E60F3169}">
      <dgm:prSet/>
      <dgm:spPr/>
      <dgm:t>
        <a:bodyPr/>
        <a:lstStyle/>
        <a:p>
          <a:endParaRPr lang="es-ES"/>
        </a:p>
      </dgm:t>
    </dgm:pt>
    <dgm:pt modelId="{794DEADE-B69E-42E1-ABB5-545B74228769}" type="sibTrans" cxnId="{BCFDCD28-773B-4437-BBB8-FB02E60F3169}">
      <dgm:prSet/>
      <dgm:spPr/>
      <dgm:t>
        <a:bodyPr/>
        <a:lstStyle/>
        <a:p>
          <a:endParaRPr lang="es-ES"/>
        </a:p>
      </dgm:t>
    </dgm:pt>
    <dgm:pt modelId="{0BD73354-C8CA-4A62-85E6-8DBC225C8E91}">
      <dgm:prSet phldrT="[Texto]" custT="1"/>
      <dgm:spPr/>
      <dgm:t>
        <a:bodyPr/>
        <a:lstStyle/>
        <a:p>
          <a:r>
            <a:rPr lang="es-ES" sz="2000" dirty="0" smtClean="0"/>
            <a:t>Validado con </a:t>
          </a:r>
          <a:r>
            <a:rPr lang="es-ES" sz="2000" dirty="0" err="1" smtClean="0"/>
            <a:t>Alpha</a:t>
          </a:r>
          <a:r>
            <a:rPr lang="es-ES" sz="2000" dirty="0" smtClean="0"/>
            <a:t> de </a:t>
          </a:r>
          <a:r>
            <a:rPr lang="es-ES" sz="2000" dirty="0" err="1" smtClean="0"/>
            <a:t>Cronbach</a:t>
          </a:r>
          <a:r>
            <a:rPr lang="es-ES" sz="2000" dirty="0" smtClean="0"/>
            <a:t>:</a:t>
          </a:r>
          <a:endParaRPr lang="es-ES" sz="2000" dirty="0"/>
        </a:p>
      </dgm:t>
    </dgm:pt>
    <dgm:pt modelId="{0D5F9EE3-464D-4946-A3EA-5AB86393A14C}" type="parTrans" cxnId="{911FE463-D1C0-433A-BAA8-6B72FB5F8EB3}">
      <dgm:prSet/>
      <dgm:spPr/>
      <dgm:t>
        <a:bodyPr/>
        <a:lstStyle/>
        <a:p>
          <a:endParaRPr lang="es-ES"/>
        </a:p>
      </dgm:t>
    </dgm:pt>
    <dgm:pt modelId="{045F5817-983C-4F50-A58A-573B1FAE0572}" type="sibTrans" cxnId="{911FE463-D1C0-433A-BAA8-6B72FB5F8EB3}">
      <dgm:prSet/>
      <dgm:spPr/>
      <dgm:t>
        <a:bodyPr/>
        <a:lstStyle/>
        <a:p>
          <a:endParaRPr lang="es-ES"/>
        </a:p>
      </dgm:t>
    </dgm:pt>
    <dgm:pt modelId="{7045636F-7F62-4395-A002-4588646BA9D3}">
      <dgm:prSet phldrT="[Texto]"/>
      <dgm:spPr/>
      <dgm:t>
        <a:bodyPr/>
        <a:lstStyle/>
        <a:p>
          <a:r>
            <a:rPr lang="es-ES" dirty="0" smtClean="0"/>
            <a:t>Validado mediante juicio de expertos:</a:t>
          </a:r>
          <a:endParaRPr lang="es-ES" dirty="0"/>
        </a:p>
      </dgm:t>
    </dgm:pt>
    <dgm:pt modelId="{88B41239-4AB8-48B2-92B0-0557F764A053}" type="parTrans" cxnId="{6E291FDD-2443-471D-86DD-E4273D3730D5}">
      <dgm:prSet/>
      <dgm:spPr/>
      <dgm:t>
        <a:bodyPr/>
        <a:lstStyle/>
        <a:p>
          <a:endParaRPr lang="es-ES"/>
        </a:p>
      </dgm:t>
    </dgm:pt>
    <dgm:pt modelId="{1DB7A2E4-0066-4297-BD7F-C2F7FA7706E4}" type="sibTrans" cxnId="{6E291FDD-2443-471D-86DD-E4273D3730D5}">
      <dgm:prSet/>
      <dgm:spPr/>
      <dgm:t>
        <a:bodyPr/>
        <a:lstStyle/>
        <a:p>
          <a:endParaRPr lang="es-ES"/>
        </a:p>
      </dgm:t>
    </dgm:pt>
    <dgm:pt modelId="{C1A225EC-3F8A-48E0-ADC4-9A9289D38831}">
      <dgm:prSet phldrT="[Texto]" custT="1"/>
      <dgm:spPr/>
      <dgm:t>
        <a:bodyPr/>
        <a:lstStyle/>
        <a:p>
          <a:r>
            <a:rPr lang="es-ES" sz="1600" b="1" dirty="0" smtClean="0"/>
            <a:t>Liderazgo:			</a:t>
          </a:r>
          <a:r>
            <a:rPr lang="es-ES" sz="1600" dirty="0" smtClean="0"/>
            <a:t>0,86</a:t>
          </a:r>
          <a:endParaRPr lang="es-ES" sz="1600" dirty="0"/>
        </a:p>
      </dgm:t>
    </dgm:pt>
    <dgm:pt modelId="{981A74EE-7640-4238-9CC1-A562023CBC59}" type="parTrans" cxnId="{C819C064-BB9C-445E-B415-D2308CD70937}">
      <dgm:prSet/>
      <dgm:spPr/>
      <dgm:t>
        <a:bodyPr/>
        <a:lstStyle/>
        <a:p>
          <a:endParaRPr lang="es-ES"/>
        </a:p>
      </dgm:t>
    </dgm:pt>
    <dgm:pt modelId="{C1C68BAC-02F6-42B3-A7A7-ED15D704EBA3}" type="sibTrans" cxnId="{C819C064-BB9C-445E-B415-D2308CD70937}">
      <dgm:prSet/>
      <dgm:spPr/>
      <dgm:t>
        <a:bodyPr/>
        <a:lstStyle/>
        <a:p>
          <a:endParaRPr lang="es-ES"/>
        </a:p>
      </dgm:t>
    </dgm:pt>
    <dgm:pt modelId="{21B41A03-A792-491D-9346-92EB34200968}">
      <dgm:prSet custT="1"/>
      <dgm:spPr/>
      <dgm:t>
        <a:bodyPr/>
        <a:lstStyle/>
        <a:p>
          <a:r>
            <a:rPr lang="es-ES" sz="1600" b="1" dirty="0" smtClean="0"/>
            <a:t>Gestión de personal:		</a:t>
          </a:r>
          <a:r>
            <a:rPr lang="es-ES" sz="1600" dirty="0" smtClean="0"/>
            <a:t>0,83</a:t>
          </a:r>
          <a:endParaRPr lang="es-EC" sz="1600" dirty="0"/>
        </a:p>
      </dgm:t>
    </dgm:pt>
    <dgm:pt modelId="{639ECC4F-B2D0-4003-BE05-B3BE08E13128}" type="parTrans" cxnId="{CE43A78C-A80F-4EEE-928A-D99E172D3838}">
      <dgm:prSet/>
      <dgm:spPr/>
      <dgm:t>
        <a:bodyPr/>
        <a:lstStyle/>
        <a:p>
          <a:endParaRPr lang="es-ES"/>
        </a:p>
      </dgm:t>
    </dgm:pt>
    <dgm:pt modelId="{1C13349D-D910-4D81-9C34-32DDBB903AD1}" type="sibTrans" cxnId="{CE43A78C-A80F-4EEE-928A-D99E172D3838}">
      <dgm:prSet/>
      <dgm:spPr/>
      <dgm:t>
        <a:bodyPr/>
        <a:lstStyle/>
        <a:p>
          <a:endParaRPr lang="es-ES"/>
        </a:p>
      </dgm:t>
    </dgm:pt>
    <dgm:pt modelId="{853503AA-5E46-4534-B3A3-9D1E1CD2B181}">
      <dgm:prSet custT="1"/>
      <dgm:spPr/>
      <dgm:t>
        <a:bodyPr/>
        <a:lstStyle/>
        <a:p>
          <a:r>
            <a:rPr lang="es-ES" sz="1600" b="1" dirty="0" smtClean="0"/>
            <a:t>Gestión de conocimiento:	</a:t>
          </a:r>
          <a:r>
            <a:rPr lang="es-ES" sz="1600" dirty="0" smtClean="0"/>
            <a:t>0,76</a:t>
          </a:r>
          <a:endParaRPr lang="es-EC" sz="1600" dirty="0"/>
        </a:p>
      </dgm:t>
    </dgm:pt>
    <dgm:pt modelId="{180F9D96-9A28-4DA9-BD8B-529B69885612}" type="parTrans" cxnId="{B56C6B6E-412B-4E40-B557-0FE7D20463E8}">
      <dgm:prSet/>
      <dgm:spPr/>
      <dgm:t>
        <a:bodyPr/>
        <a:lstStyle/>
        <a:p>
          <a:endParaRPr lang="es-ES"/>
        </a:p>
      </dgm:t>
    </dgm:pt>
    <dgm:pt modelId="{A6992C01-E872-450D-943D-750026DF496E}" type="sibTrans" cxnId="{B56C6B6E-412B-4E40-B557-0FE7D20463E8}">
      <dgm:prSet/>
      <dgm:spPr/>
      <dgm:t>
        <a:bodyPr/>
        <a:lstStyle/>
        <a:p>
          <a:endParaRPr lang="es-ES"/>
        </a:p>
      </dgm:t>
    </dgm:pt>
    <dgm:pt modelId="{906F627C-F0E5-4EF1-9326-D5ED0C0F5DE6}">
      <dgm:prSet custT="1"/>
      <dgm:spPr/>
      <dgm:t>
        <a:bodyPr/>
        <a:lstStyle/>
        <a:p>
          <a:r>
            <a:rPr lang="es-ES" sz="1600" b="1" dirty="0" smtClean="0"/>
            <a:t>Creatividad:			</a:t>
          </a:r>
          <a:r>
            <a:rPr lang="es-ES" sz="1600" dirty="0" smtClean="0"/>
            <a:t>0,82</a:t>
          </a:r>
          <a:endParaRPr lang="es-EC" sz="1600" dirty="0"/>
        </a:p>
      </dgm:t>
    </dgm:pt>
    <dgm:pt modelId="{26099760-E8A4-44E5-BCC4-FEBE5CF973CA}" type="parTrans" cxnId="{4793F0C8-0445-4BCC-A773-2A1A7506C9A5}">
      <dgm:prSet/>
      <dgm:spPr/>
      <dgm:t>
        <a:bodyPr/>
        <a:lstStyle/>
        <a:p>
          <a:endParaRPr lang="es-ES"/>
        </a:p>
      </dgm:t>
    </dgm:pt>
    <dgm:pt modelId="{8AB0BED7-D709-46D5-A6CD-170197CDB0E9}" type="sibTrans" cxnId="{4793F0C8-0445-4BCC-A773-2A1A7506C9A5}">
      <dgm:prSet/>
      <dgm:spPr/>
      <dgm:t>
        <a:bodyPr/>
        <a:lstStyle/>
        <a:p>
          <a:endParaRPr lang="es-ES"/>
        </a:p>
      </dgm:t>
    </dgm:pt>
    <dgm:pt modelId="{9B0B4C6F-E457-47DE-9DE9-25A05850CF5A}">
      <dgm:prSet custT="1"/>
      <dgm:spPr/>
      <dgm:t>
        <a:bodyPr/>
        <a:lstStyle/>
        <a:p>
          <a:r>
            <a:rPr lang="es-ES" sz="1600" b="1" dirty="0" smtClean="0"/>
            <a:t>Gestión de tecnología:		</a:t>
          </a:r>
          <a:r>
            <a:rPr lang="es-ES" sz="1600" dirty="0" smtClean="0"/>
            <a:t>0,93</a:t>
          </a:r>
          <a:endParaRPr lang="es-EC" sz="1600" dirty="0"/>
        </a:p>
      </dgm:t>
    </dgm:pt>
    <dgm:pt modelId="{D6EE9ABD-FED4-4A88-B194-A8BFE9ED2312}" type="parTrans" cxnId="{4CFA1684-F108-4E8A-97E7-9881F60A398A}">
      <dgm:prSet/>
      <dgm:spPr/>
      <dgm:t>
        <a:bodyPr/>
        <a:lstStyle/>
        <a:p>
          <a:endParaRPr lang="es-ES"/>
        </a:p>
      </dgm:t>
    </dgm:pt>
    <dgm:pt modelId="{7D348E14-EE8A-4984-A2C2-16E61BB23A7C}" type="sibTrans" cxnId="{4CFA1684-F108-4E8A-97E7-9881F60A398A}">
      <dgm:prSet/>
      <dgm:spPr/>
      <dgm:t>
        <a:bodyPr/>
        <a:lstStyle/>
        <a:p>
          <a:endParaRPr lang="es-ES"/>
        </a:p>
      </dgm:t>
    </dgm:pt>
    <dgm:pt modelId="{77B9CEA0-EAFE-48C7-9979-9709C149174F}">
      <dgm:prSet custT="1"/>
      <dgm:spPr/>
      <dgm:t>
        <a:bodyPr/>
        <a:lstStyle/>
        <a:p>
          <a:r>
            <a:rPr lang="es-ES" sz="1600" b="1" dirty="0" smtClean="0"/>
            <a:t>Gestión de I+D:		</a:t>
          </a:r>
          <a:r>
            <a:rPr lang="es-ES" sz="1600" dirty="0" smtClean="0"/>
            <a:t>0,85</a:t>
          </a:r>
          <a:endParaRPr lang="es-EC" sz="1600" dirty="0"/>
        </a:p>
      </dgm:t>
    </dgm:pt>
    <dgm:pt modelId="{614D3CE3-3583-4A13-8347-5E9980D9A86D}" type="parTrans" cxnId="{83E4CB33-51D7-465B-AFFB-E39BA2B8E2F2}">
      <dgm:prSet/>
      <dgm:spPr/>
      <dgm:t>
        <a:bodyPr/>
        <a:lstStyle/>
        <a:p>
          <a:endParaRPr lang="es-ES"/>
        </a:p>
      </dgm:t>
    </dgm:pt>
    <dgm:pt modelId="{4F380515-BFB2-4BDB-B958-0D6DCAC93696}" type="sibTrans" cxnId="{83E4CB33-51D7-465B-AFFB-E39BA2B8E2F2}">
      <dgm:prSet/>
      <dgm:spPr/>
      <dgm:t>
        <a:bodyPr/>
        <a:lstStyle/>
        <a:p>
          <a:endParaRPr lang="es-ES"/>
        </a:p>
      </dgm:t>
    </dgm:pt>
    <dgm:pt modelId="{803D5B10-3920-43E9-89FE-C6B181C21C18}">
      <dgm:prSet custT="1"/>
      <dgm:spPr/>
      <dgm:t>
        <a:bodyPr/>
        <a:lstStyle/>
        <a:p>
          <a:r>
            <a:rPr lang="es-ES" sz="1600" b="1" dirty="0" smtClean="0"/>
            <a:t>Desarrollo de productos:	</a:t>
          </a:r>
          <a:r>
            <a:rPr lang="es-ES" sz="1600" dirty="0" smtClean="0"/>
            <a:t>0,87</a:t>
          </a:r>
          <a:endParaRPr lang="es-EC" sz="1600" dirty="0"/>
        </a:p>
      </dgm:t>
    </dgm:pt>
    <dgm:pt modelId="{DC6DD258-920B-409B-8D20-2FEC7AAB70C6}" type="parTrans" cxnId="{C262EE2E-8ED0-4DF6-ADB4-089093BC638F}">
      <dgm:prSet/>
      <dgm:spPr/>
      <dgm:t>
        <a:bodyPr/>
        <a:lstStyle/>
        <a:p>
          <a:endParaRPr lang="es-ES"/>
        </a:p>
      </dgm:t>
    </dgm:pt>
    <dgm:pt modelId="{05706E05-865C-464F-8122-158BA6E5FFD4}" type="sibTrans" cxnId="{C262EE2E-8ED0-4DF6-ADB4-089093BC638F}">
      <dgm:prSet/>
      <dgm:spPr/>
      <dgm:t>
        <a:bodyPr/>
        <a:lstStyle/>
        <a:p>
          <a:endParaRPr lang="es-ES"/>
        </a:p>
      </dgm:t>
    </dgm:pt>
    <dgm:pt modelId="{238F95D1-49F0-475D-8B32-C747A2F70AAB}">
      <dgm:prSet custT="1"/>
      <dgm:spPr/>
      <dgm:t>
        <a:bodyPr/>
        <a:lstStyle/>
        <a:p>
          <a:r>
            <a:rPr lang="es-ES" sz="1600" b="1" dirty="0" smtClean="0"/>
            <a:t>Cambios de Tecnología:	</a:t>
          </a:r>
          <a:r>
            <a:rPr lang="es-ES" sz="1600" dirty="0" smtClean="0"/>
            <a:t>0,89</a:t>
          </a:r>
          <a:endParaRPr lang="es-EC" sz="1600" dirty="0"/>
        </a:p>
      </dgm:t>
    </dgm:pt>
    <dgm:pt modelId="{3738A1B9-66B4-4C00-A903-9A8FE8749605}" type="parTrans" cxnId="{10CC9CDA-8F15-44EA-93B7-D5F2E9AE2F93}">
      <dgm:prSet/>
      <dgm:spPr/>
      <dgm:t>
        <a:bodyPr/>
        <a:lstStyle/>
        <a:p>
          <a:endParaRPr lang="es-ES"/>
        </a:p>
      </dgm:t>
    </dgm:pt>
    <dgm:pt modelId="{EA758CBF-3452-4E7C-8D30-AF6FC8617CCA}" type="sibTrans" cxnId="{10CC9CDA-8F15-44EA-93B7-D5F2E9AE2F93}">
      <dgm:prSet/>
      <dgm:spPr/>
      <dgm:t>
        <a:bodyPr/>
        <a:lstStyle/>
        <a:p>
          <a:endParaRPr lang="es-ES"/>
        </a:p>
      </dgm:t>
    </dgm:pt>
    <dgm:pt modelId="{8706FA97-7A9A-4DD7-93B3-59D13488DCA7}">
      <dgm:prSet phldrT="[Texto]"/>
      <dgm:spPr/>
      <dgm:t>
        <a:bodyPr/>
        <a:lstStyle/>
        <a:p>
          <a:r>
            <a:rPr lang="es-ES" dirty="0" smtClean="0"/>
            <a:t>Roberto Erazo. PHD, Docente ESPE-DCEA</a:t>
          </a:r>
          <a:endParaRPr lang="es-ES" dirty="0"/>
        </a:p>
      </dgm:t>
    </dgm:pt>
    <dgm:pt modelId="{74E5A2E3-F86F-45BE-8FE8-C757CBE69143}" type="parTrans" cxnId="{DD7EF114-F705-401A-8247-4D6448B80BA4}">
      <dgm:prSet/>
      <dgm:spPr/>
      <dgm:t>
        <a:bodyPr/>
        <a:lstStyle/>
        <a:p>
          <a:endParaRPr lang="es-ES"/>
        </a:p>
      </dgm:t>
    </dgm:pt>
    <dgm:pt modelId="{1E70F753-1331-436E-B41B-33FA25AE8ED5}" type="sibTrans" cxnId="{DD7EF114-F705-401A-8247-4D6448B80BA4}">
      <dgm:prSet/>
      <dgm:spPr/>
      <dgm:t>
        <a:bodyPr/>
        <a:lstStyle/>
        <a:p>
          <a:endParaRPr lang="es-ES"/>
        </a:p>
      </dgm:t>
    </dgm:pt>
    <dgm:pt modelId="{E73D8227-1412-4776-B23D-EA81E82E55AB}">
      <dgm:prSet/>
      <dgm:spPr/>
      <dgm:t>
        <a:bodyPr/>
        <a:lstStyle/>
        <a:p>
          <a:r>
            <a:rPr lang="es-ES" dirty="0" smtClean="0"/>
            <a:t>Diego Patricio. </a:t>
          </a:r>
          <a:r>
            <a:rPr lang="es-ES" dirty="0" err="1" smtClean="0"/>
            <a:t>MBA</a:t>
          </a:r>
          <a:r>
            <a:rPr lang="es-ES" dirty="0" smtClean="0"/>
            <a:t>. Gerente Financiero </a:t>
          </a:r>
          <a:r>
            <a:rPr lang="es-ES" dirty="0" err="1" smtClean="0"/>
            <a:t>SEDEMI</a:t>
          </a:r>
          <a:r>
            <a:rPr lang="es-ES" dirty="0" smtClean="0"/>
            <a:t> </a:t>
          </a:r>
          <a:r>
            <a:rPr lang="es-ES" dirty="0" err="1" smtClean="0"/>
            <a:t>S.C.C</a:t>
          </a:r>
          <a:r>
            <a:rPr lang="es-ES" dirty="0" smtClean="0"/>
            <a:t>.</a:t>
          </a:r>
          <a:endParaRPr lang="es-EC" dirty="0"/>
        </a:p>
      </dgm:t>
    </dgm:pt>
    <dgm:pt modelId="{4BEBDDBD-FAA2-45D0-8EDD-3F79DEB8C713}" type="parTrans" cxnId="{966852BB-66D9-4E22-994B-666525170877}">
      <dgm:prSet/>
      <dgm:spPr/>
      <dgm:t>
        <a:bodyPr/>
        <a:lstStyle/>
        <a:p>
          <a:endParaRPr lang="es-ES"/>
        </a:p>
      </dgm:t>
    </dgm:pt>
    <dgm:pt modelId="{6A070E12-63CF-4890-AB8E-B6C4B1910ECF}" type="sibTrans" cxnId="{966852BB-66D9-4E22-994B-666525170877}">
      <dgm:prSet/>
      <dgm:spPr/>
      <dgm:t>
        <a:bodyPr/>
        <a:lstStyle/>
        <a:p>
          <a:endParaRPr lang="es-ES"/>
        </a:p>
      </dgm:t>
    </dgm:pt>
    <dgm:pt modelId="{41FE0A64-7016-43CC-BFB7-33A76CB6D963}">
      <dgm:prSet/>
      <dgm:spPr/>
      <dgm:t>
        <a:bodyPr/>
        <a:lstStyle/>
        <a:p>
          <a:r>
            <a:rPr lang="es-ES" smtClean="0"/>
            <a:t>Giovanni Herrera. PHD en Economía y empresa. ESPE</a:t>
          </a:r>
          <a:endParaRPr lang="es-EC"/>
        </a:p>
      </dgm:t>
    </dgm:pt>
    <dgm:pt modelId="{E6AB61F4-BF84-4413-85C8-2629C43EB0EC}" type="parTrans" cxnId="{98B75E60-D219-4360-AF58-388FCBD371FA}">
      <dgm:prSet/>
      <dgm:spPr/>
      <dgm:t>
        <a:bodyPr/>
        <a:lstStyle/>
        <a:p>
          <a:endParaRPr lang="es-ES"/>
        </a:p>
      </dgm:t>
    </dgm:pt>
    <dgm:pt modelId="{B2D88FFB-DA10-4F44-B3E6-8FBBEEBE1221}" type="sibTrans" cxnId="{98B75E60-D219-4360-AF58-388FCBD371FA}">
      <dgm:prSet/>
      <dgm:spPr/>
      <dgm:t>
        <a:bodyPr/>
        <a:lstStyle/>
        <a:p>
          <a:endParaRPr lang="es-ES"/>
        </a:p>
      </dgm:t>
    </dgm:pt>
    <dgm:pt modelId="{E56110E7-3ECF-4F01-BC40-F6F571431ABB}">
      <dgm:prSet/>
      <dgm:spPr/>
      <dgm:t>
        <a:bodyPr/>
        <a:lstStyle/>
        <a:p>
          <a:r>
            <a:rPr lang="es-ES" dirty="0" smtClean="0"/>
            <a:t>Wilfrido Núñez. Ingeniero en Contabilidad y Auditoría </a:t>
          </a:r>
          <a:r>
            <a:rPr lang="es-ES" dirty="0" err="1" smtClean="0"/>
            <a:t>NOVACERO</a:t>
          </a:r>
          <a:r>
            <a:rPr lang="es-ES" dirty="0" smtClean="0"/>
            <a:t> S.A.</a:t>
          </a:r>
          <a:endParaRPr lang="es-EC" dirty="0"/>
        </a:p>
      </dgm:t>
    </dgm:pt>
    <dgm:pt modelId="{312F1AB7-4A18-471F-AB34-1FAF20C8E55B}" type="parTrans" cxnId="{B4BA52B7-C43A-45EC-8091-78BEE1D46990}">
      <dgm:prSet/>
      <dgm:spPr/>
      <dgm:t>
        <a:bodyPr/>
        <a:lstStyle/>
        <a:p>
          <a:endParaRPr lang="es-ES"/>
        </a:p>
      </dgm:t>
    </dgm:pt>
    <dgm:pt modelId="{7DDFBEEE-C43D-43D3-98C8-D88F8EEAC6D2}" type="sibTrans" cxnId="{B4BA52B7-C43A-45EC-8091-78BEE1D46990}">
      <dgm:prSet/>
      <dgm:spPr/>
      <dgm:t>
        <a:bodyPr/>
        <a:lstStyle/>
        <a:p>
          <a:endParaRPr lang="es-ES"/>
        </a:p>
      </dgm:t>
    </dgm:pt>
    <dgm:pt modelId="{9722F17D-66A4-4C9E-B898-F9D0F5AD95BA}">
      <dgm:prSet/>
      <dgm:spPr/>
      <dgm:t>
        <a:bodyPr/>
        <a:lstStyle/>
        <a:p>
          <a:r>
            <a:rPr lang="es-EC" dirty="0" smtClean="0"/>
            <a:t>Validado mediante </a:t>
          </a:r>
          <a:r>
            <a:rPr lang="es-EC" dirty="0" err="1" smtClean="0"/>
            <a:t>Alpha</a:t>
          </a:r>
          <a:r>
            <a:rPr lang="es-EC" dirty="0" smtClean="0"/>
            <a:t> de </a:t>
          </a:r>
          <a:r>
            <a:rPr lang="es-EC" dirty="0" err="1" smtClean="0"/>
            <a:t>Cronbach</a:t>
          </a:r>
          <a:endParaRPr lang="es-EC" dirty="0"/>
        </a:p>
      </dgm:t>
    </dgm:pt>
    <dgm:pt modelId="{81967B3C-5237-46BA-828F-5028B30BEF61}" type="parTrans" cxnId="{D8B4999D-CC2A-4898-BDC3-2E51D17B8D13}">
      <dgm:prSet/>
      <dgm:spPr/>
      <dgm:t>
        <a:bodyPr/>
        <a:lstStyle/>
        <a:p>
          <a:endParaRPr lang="es-ES"/>
        </a:p>
      </dgm:t>
    </dgm:pt>
    <dgm:pt modelId="{F77F9370-F481-4EDD-B5F5-F84CE815EF28}" type="sibTrans" cxnId="{D8B4999D-CC2A-4898-BDC3-2E51D17B8D13}">
      <dgm:prSet/>
      <dgm:spPr/>
      <dgm:t>
        <a:bodyPr/>
        <a:lstStyle/>
        <a:p>
          <a:endParaRPr lang="es-ES"/>
        </a:p>
      </dgm:t>
    </dgm:pt>
    <dgm:pt modelId="{DFB98D94-0281-43BB-8810-EBCCE07D3BF1}">
      <dgm:prSet/>
      <dgm:spPr/>
      <dgm:t>
        <a:bodyPr/>
        <a:lstStyle/>
        <a:p>
          <a:r>
            <a:rPr lang="es-EC" smtClean="0"/>
            <a:t>0,95</a:t>
          </a:r>
          <a:endParaRPr lang="es-EC" dirty="0"/>
        </a:p>
      </dgm:t>
    </dgm:pt>
    <dgm:pt modelId="{741802EB-6471-4E26-B1C2-FF05304C808D}" type="parTrans" cxnId="{9267968D-9A02-42DB-9DFF-4044C9CEE0C2}">
      <dgm:prSet/>
      <dgm:spPr/>
      <dgm:t>
        <a:bodyPr/>
        <a:lstStyle/>
        <a:p>
          <a:endParaRPr lang="es-ES"/>
        </a:p>
      </dgm:t>
    </dgm:pt>
    <dgm:pt modelId="{FA32B0A4-3217-4110-8A7A-89755101E351}" type="sibTrans" cxnId="{9267968D-9A02-42DB-9DFF-4044C9CEE0C2}">
      <dgm:prSet/>
      <dgm:spPr/>
      <dgm:t>
        <a:bodyPr/>
        <a:lstStyle/>
        <a:p>
          <a:endParaRPr lang="es-ES"/>
        </a:p>
      </dgm:t>
    </dgm:pt>
    <dgm:pt modelId="{C180B563-EA5A-494A-9D0E-22509655F55E}" type="pres">
      <dgm:prSet presAssocID="{EAD72B7C-7D94-4D8D-92E6-242B50FEF400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3695E3F-5BED-4DDF-8346-5B7A3F72441E}" type="pres">
      <dgm:prSet presAssocID="{7EA25230-052F-446E-837F-0E27E2DA74F7}" presName="compNode" presStyleCnt="0"/>
      <dgm:spPr/>
    </dgm:pt>
    <dgm:pt modelId="{DC53B820-A77F-4414-87DF-6669B837950F}" type="pres">
      <dgm:prSet presAssocID="{7EA25230-052F-446E-837F-0E27E2DA74F7}" presName="aNode" presStyleLbl="bgShp" presStyleIdx="0" presStyleCnt="2"/>
      <dgm:spPr/>
      <dgm:t>
        <a:bodyPr/>
        <a:lstStyle/>
        <a:p>
          <a:endParaRPr lang="es-ES"/>
        </a:p>
      </dgm:t>
    </dgm:pt>
    <dgm:pt modelId="{07512F40-36AE-4D2B-B63F-876AB1268401}" type="pres">
      <dgm:prSet presAssocID="{7EA25230-052F-446E-837F-0E27E2DA74F7}" presName="textNode" presStyleLbl="bgShp" presStyleIdx="0" presStyleCnt="2"/>
      <dgm:spPr/>
      <dgm:t>
        <a:bodyPr/>
        <a:lstStyle/>
        <a:p>
          <a:endParaRPr lang="es-ES"/>
        </a:p>
      </dgm:t>
    </dgm:pt>
    <dgm:pt modelId="{2444DB00-D50D-4C18-9CF2-A4033D9D3A77}" type="pres">
      <dgm:prSet presAssocID="{7EA25230-052F-446E-837F-0E27E2DA74F7}" presName="compChildNode" presStyleCnt="0"/>
      <dgm:spPr/>
    </dgm:pt>
    <dgm:pt modelId="{7F6F9058-D23E-40BA-9770-C8E27988AFDC}" type="pres">
      <dgm:prSet presAssocID="{7EA25230-052F-446E-837F-0E27E2DA74F7}" presName="theInnerList" presStyleCnt="0"/>
      <dgm:spPr/>
    </dgm:pt>
    <dgm:pt modelId="{E7B101CF-78AD-4CB9-983D-EA0996D03FEA}" type="pres">
      <dgm:prSet presAssocID="{0BD73354-C8CA-4A62-85E6-8DBC225C8E91}" presName="child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D462FFE-83B5-4319-846D-734007BE9C8D}" type="pres">
      <dgm:prSet presAssocID="{7EA25230-052F-446E-837F-0E27E2DA74F7}" presName="aSpace" presStyleCnt="0"/>
      <dgm:spPr/>
    </dgm:pt>
    <dgm:pt modelId="{B22015AA-A17A-4DC7-82A6-39CB31FEAFAA}" type="pres">
      <dgm:prSet presAssocID="{6F200778-B6A3-488A-9915-C89DAC58D998}" presName="compNode" presStyleCnt="0"/>
      <dgm:spPr/>
    </dgm:pt>
    <dgm:pt modelId="{F9C65703-B87B-4E2F-A1FC-0A233A334797}" type="pres">
      <dgm:prSet presAssocID="{6F200778-B6A3-488A-9915-C89DAC58D998}" presName="aNode" presStyleLbl="bgShp" presStyleIdx="1" presStyleCnt="2"/>
      <dgm:spPr/>
      <dgm:t>
        <a:bodyPr/>
        <a:lstStyle/>
        <a:p>
          <a:endParaRPr lang="es-ES"/>
        </a:p>
      </dgm:t>
    </dgm:pt>
    <dgm:pt modelId="{F9879A71-D23A-4B60-A7B8-CE2C5F359500}" type="pres">
      <dgm:prSet presAssocID="{6F200778-B6A3-488A-9915-C89DAC58D998}" presName="textNode" presStyleLbl="bgShp" presStyleIdx="1" presStyleCnt="2"/>
      <dgm:spPr/>
      <dgm:t>
        <a:bodyPr/>
        <a:lstStyle/>
        <a:p>
          <a:endParaRPr lang="es-ES"/>
        </a:p>
      </dgm:t>
    </dgm:pt>
    <dgm:pt modelId="{5A7D5E16-FBA3-4B66-9579-544066F57643}" type="pres">
      <dgm:prSet presAssocID="{6F200778-B6A3-488A-9915-C89DAC58D998}" presName="compChildNode" presStyleCnt="0"/>
      <dgm:spPr/>
    </dgm:pt>
    <dgm:pt modelId="{93AB457F-B8CE-437F-BC5C-FFFE23DEF13B}" type="pres">
      <dgm:prSet presAssocID="{6F200778-B6A3-488A-9915-C89DAC58D998}" presName="theInnerList" presStyleCnt="0"/>
      <dgm:spPr/>
    </dgm:pt>
    <dgm:pt modelId="{2302358B-D9B9-48D3-A323-AEFC4A68DD7A}" type="pres">
      <dgm:prSet presAssocID="{7045636F-7F62-4395-A002-4588646BA9D3}" presName="childNode" presStyleLbl="node1" presStyleIdx="1" presStyleCnt="3" custScaleY="145378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DA70CEA-34B9-45A1-BF38-2B3EB285B6C3}" type="pres">
      <dgm:prSet presAssocID="{7045636F-7F62-4395-A002-4588646BA9D3}" presName="aSpace2" presStyleCnt="0"/>
      <dgm:spPr/>
    </dgm:pt>
    <dgm:pt modelId="{832D910C-4AFF-4776-A8A2-E8CE19B605FD}" type="pres">
      <dgm:prSet presAssocID="{9722F17D-66A4-4C9E-B898-F9D0F5AD95BA}" presName="childNode" presStyleLbl="node1" presStyleIdx="2" presStyleCnt="3" custScaleY="4177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53EA093E-E2A4-4A45-B80D-53783AA0CDC4}" type="presOf" srcId="{238F95D1-49F0-475D-8B32-C747A2F70AAB}" destId="{E7B101CF-78AD-4CB9-983D-EA0996D03FEA}" srcOrd="0" destOrd="8" presId="urn:microsoft.com/office/officeart/2005/8/layout/lProcess2"/>
    <dgm:cxn modelId="{4C58BFB8-9238-477D-A7C3-B476B93B4C86}" type="presOf" srcId="{77B9CEA0-EAFE-48C7-9979-9709C149174F}" destId="{E7B101CF-78AD-4CB9-983D-EA0996D03FEA}" srcOrd="0" destOrd="6" presId="urn:microsoft.com/office/officeart/2005/8/layout/lProcess2"/>
    <dgm:cxn modelId="{6D853C07-60F0-4832-A68A-2E9C29FB3AB2}" type="presOf" srcId="{21B41A03-A792-491D-9346-92EB34200968}" destId="{E7B101CF-78AD-4CB9-983D-EA0996D03FEA}" srcOrd="0" destOrd="2" presId="urn:microsoft.com/office/officeart/2005/8/layout/lProcess2"/>
    <dgm:cxn modelId="{DD7EF114-F705-401A-8247-4D6448B80BA4}" srcId="{7045636F-7F62-4395-A002-4588646BA9D3}" destId="{8706FA97-7A9A-4DD7-93B3-59D13488DCA7}" srcOrd="0" destOrd="0" parTransId="{74E5A2E3-F86F-45BE-8FE8-C757CBE69143}" sibTransId="{1E70F753-1331-436E-B41B-33FA25AE8ED5}"/>
    <dgm:cxn modelId="{C819C064-BB9C-445E-B415-D2308CD70937}" srcId="{0BD73354-C8CA-4A62-85E6-8DBC225C8E91}" destId="{C1A225EC-3F8A-48E0-ADC4-9A9289D38831}" srcOrd="0" destOrd="0" parTransId="{981A74EE-7640-4238-9CC1-A562023CBC59}" sibTransId="{C1C68BAC-02F6-42B3-A7A7-ED15D704EBA3}"/>
    <dgm:cxn modelId="{B4BA52B7-C43A-45EC-8091-78BEE1D46990}" srcId="{7045636F-7F62-4395-A002-4588646BA9D3}" destId="{E56110E7-3ECF-4F01-BC40-F6F571431ABB}" srcOrd="3" destOrd="0" parTransId="{312F1AB7-4A18-471F-AB34-1FAF20C8E55B}" sibTransId="{7DDFBEEE-C43D-43D3-98C8-D88F8EEAC6D2}"/>
    <dgm:cxn modelId="{F37AAA27-E73E-47A5-8795-4D18898FF763}" type="presOf" srcId="{E56110E7-3ECF-4F01-BC40-F6F571431ABB}" destId="{2302358B-D9B9-48D3-A323-AEFC4A68DD7A}" srcOrd="0" destOrd="4" presId="urn:microsoft.com/office/officeart/2005/8/layout/lProcess2"/>
    <dgm:cxn modelId="{98B75E60-D219-4360-AF58-388FCBD371FA}" srcId="{7045636F-7F62-4395-A002-4588646BA9D3}" destId="{41FE0A64-7016-43CC-BFB7-33A76CB6D963}" srcOrd="2" destOrd="0" parTransId="{E6AB61F4-BF84-4413-85C8-2629C43EB0EC}" sibTransId="{B2D88FFB-DA10-4F44-B3E6-8FBBEEBE1221}"/>
    <dgm:cxn modelId="{7E7F2AF6-A661-4A28-8018-A00BD4B42C7E}" type="presOf" srcId="{41FE0A64-7016-43CC-BFB7-33A76CB6D963}" destId="{2302358B-D9B9-48D3-A323-AEFC4A68DD7A}" srcOrd="0" destOrd="3" presId="urn:microsoft.com/office/officeart/2005/8/layout/lProcess2"/>
    <dgm:cxn modelId="{966852BB-66D9-4E22-994B-666525170877}" srcId="{7045636F-7F62-4395-A002-4588646BA9D3}" destId="{E73D8227-1412-4776-B23D-EA81E82E55AB}" srcOrd="1" destOrd="0" parTransId="{4BEBDDBD-FAA2-45D0-8EDD-3F79DEB8C713}" sibTransId="{6A070E12-63CF-4890-AB8E-B6C4B1910ECF}"/>
    <dgm:cxn modelId="{CE43A78C-A80F-4EEE-928A-D99E172D3838}" srcId="{0BD73354-C8CA-4A62-85E6-8DBC225C8E91}" destId="{21B41A03-A792-491D-9346-92EB34200968}" srcOrd="1" destOrd="0" parTransId="{639ECC4F-B2D0-4003-BE05-B3BE08E13128}" sibTransId="{1C13349D-D910-4D81-9C34-32DDBB903AD1}"/>
    <dgm:cxn modelId="{911FE463-D1C0-433A-BAA8-6B72FB5F8EB3}" srcId="{7EA25230-052F-446E-837F-0E27E2DA74F7}" destId="{0BD73354-C8CA-4A62-85E6-8DBC225C8E91}" srcOrd="0" destOrd="0" parTransId="{0D5F9EE3-464D-4946-A3EA-5AB86393A14C}" sibTransId="{045F5817-983C-4F50-A58A-573B1FAE0572}"/>
    <dgm:cxn modelId="{10CC9CDA-8F15-44EA-93B7-D5F2E9AE2F93}" srcId="{0BD73354-C8CA-4A62-85E6-8DBC225C8E91}" destId="{238F95D1-49F0-475D-8B32-C747A2F70AAB}" srcOrd="7" destOrd="0" parTransId="{3738A1B9-66B4-4C00-A903-9A8FE8749605}" sibTransId="{EA758CBF-3452-4E7C-8D30-AF6FC8617CCA}"/>
    <dgm:cxn modelId="{06E9FFDB-AC2E-4BC4-9F58-37E7A2BA8802}" type="presOf" srcId="{0BD73354-C8CA-4A62-85E6-8DBC225C8E91}" destId="{E7B101CF-78AD-4CB9-983D-EA0996D03FEA}" srcOrd="0" destOrd="0" presId="urn:microsoft.com/office/officeart/2005/8/layout/lProcess2"/>
    <dgm:cxn modelId="{26D8C349-F7F4-475D-BFD2-1C1EEE13124F}" type="presOf" srcId="{E73D8227-1412-4776-B23D-EA81E82E55AB}" destId="{2302358B-D9B9-48D3-A323-AEFC4A68DD7A}" srcOrd="0" destOrd="2" presId="urn:microsoft.com/office/officeart/2005/8/layout/lProcess2"/>
    <dgm:cxn modelId="{BC88027E-F9DA-4322-B8D5-ADC667BF4CDE}" type="presOf" srcId="{906F627C-F0E5-4EF1-9326-D5ED0C0F5DE6}" destId="{E7B101CF-78AD-4CB9-983D-EA0996D03FEA}" srcOrd="0" destOrd="4" presId="urn:microsoft.com/office/officeart/2005/8/layout/lProcess2"/>
    <dgm:cxn modelId="{83E4CB33-51D7-465B-AFFB-E39BA2B8E2F2}" srcId="{0BD73354-C8CA-4A62-85E6-8DBC225C8E91}" destId="{77B9CEA0-EAFE-48C7-9979-9709C149174F}" srcOrd="5" destOrd="0" parTransId="{614D3CE3-3583-4A13-8347-5E9980D9A86D}" sibTransId="{4F380515-BFB2-4BDB-B958-0D6DCAC93696}"/>
    <dgm:cxn modelId="{DF1648BB-B393-4EAD-B40F-64B0975EC1F6}" type="presOf" srcId="{803D5B10-3920-43E9-89FE-C6B181C21C18}" destId="{E7B101CF-78AD-4CB9-983D-EA0996D03FEA}" srcOrd="0" destOrd="7" presId="urn:microsoft.com/office/officeart/2005/8/layout/lProcess2"/>
    <dgm:cxn modelId="{EE35C8B5-65FD-493B-8E0B-45F315B8343B}" type="presOf" srcId="{9722F17D-66A4-4C9E-B898-F9D0F5AD95BA}" destId="{832D910C-4AFF-4776-A8A2-E8CE19B605FD}" srcOrd="0" destOrd="0" presId="urn:microsoft.com/office/officeart/2005/8/layout/lProcess2"/>
    <dgm:cxn modelId="{B5A5E91D-05E8-4611-8442-476CBA221E13}" type="presOf" srcId="{7EA25230-052F-446E-837F-0E27E2DA74F7}" destId="{07512F40-36AE-4D2B-B63F-876AB1268401}" srcOrd="1" destOrd="0" presId="urn:microsoft.com/office/officeart/2005/8/layout/lProcess2"/>
    <dgm:cxn modelId="{4793F0C8-0445-4BCC-A773-2A1A7506C9A5}" srcId="{0BD73354-C8CA-4A62-85E6-8DBC225C8E91}" destId="{906F627C-F0E5-4EF1-9326-D5ED0C0F5DE6}" srcOrd="3" destOrd="0" parTransId="{26099760-E8A4-44E5-BCC4-FEBE5CF973CA}" sibTransId="{8AB0BED7-D709-46D5-A6CD-170197CDB0E9}"/>
    <dgm:cxn modelId="{42FFEEFD-A284-4C96-9E5B-3954876A91D7}" type="presOf" srcId="{853503AA-5E46-4534-B3A3-9D1E1CD2B181}" destId="{E7B101CF-78AD-4CB9-983D-EA0996D03FEA}" srcOrd="0" destOrd="3" presId="urn:microsoft.com/office/officeart/2005/8/layout/lProcess2"/>
    <dgm:cxn modelId="{C262EE2E-8ED0-4DF6-ADB4-089093BC638F}" srcId="{0BD73354-C8CA-4A62-85E6-8DBC225C8E91}" destId="{803D5B10-3920-43E9-89FE-C6B181C21C18}" srcOrd="6" destOrd="0" parTransId="{DC6DD258-920B-409B-8D20-2FEC7AAB70C6}" sibTransId="{05706E05-865C-464F-8122-158BA6E5FFD4}"/>
    <dgm:cxn modelId="{25362495-EC86-45EA-88F2-571BCCBCFB76}" type="presOf" srcId="{6F200778-B6A3-488A-9915-C89DAC58D998}" destId="{F9C65703-B87B-4E2F-A1FC-0A233A334797}" srcOrd="0" destOrd="0" presId="urn:microsoft.com/office/officeart/2005/8/layout/lProcess2"/>
    <dgm:cxn modelId="{B5A7C936-AEAD-4B75-891A-4DAA1074B293}" srcId="{EAD72B7C-7D94-4D8D-92E6-242B50FEF400}" destId="{7EA25230-052F-446E-837F-0E27E2DA74F7}" srcOrd="0" destOrd="0" parTransId="{DEC38616-E320-48D0-AD0C-A7CD0AF41C7C}" sibTransId="{C6535CA8-CC7B-47B1-877B-3619EF9745FB}"/>
    <dgm:cxn modelId="{9267968D-9A02-42DB-9DFF-4044C9CEE0C2}" srcId="{9722F17D-66A4-4C9E-B898-F9D0F5AD95BA}" destId="{DFB98D94-0281-43BB-8810-EBCCE07D3BF1}" srcOrd="0" destOrd="0" parTransId="{741802EB-6471-4E26-B1C2-FF05304C808D}" sibTransId="{FA32B0A4-3217-4110-8A7A-89755101E351}"/>
    <dgm:cxn modelId="{3732F503-898E-419A-88A1-21D7933DEA92}" type="presOf" srcId="{8706FA97-7A9A-4DD7-93B3-59D13488DCA7}" destId="{2302358B-D9B9-48D3-A323-AEFC4A68DD7A}" srcOrd="0" destOrd="1" presId="urn:microsoft.com/office/officeart/2005/8/layout/lProcess2"/>
    <dgm:cxn modelId="{6E291FDD-2443-471D-86DD-E4273D3730D5}" srcId="{6F200778-B6A3-488A-9915-C89DAC58D998}" destId="{7045636F-7F62-4395-A002-4588646BA9D3}" srcOrd="0" destOrd="0" parTransId="{88B41239-4AB8-48B2-92B0-0557F764A053}" sibTransId="{1DB7A2E4-0066-4297-BD7F-C2F7FA7706E4}"/>
    <dgm:cxn modelId="{91E1115A-1E69-4145-978F-5F96332A851F}" type="presOf" srcId="{7045636F-7F62-4395-A002-4588646BA9D3}" destId="{2302358B-D9B9-48D3-A323-AEFC4A68DD7A}" srcOrd="0" destOrd="0" presId="urn:microsoft.com/office/officeart/2005/8/layout/lProcess2"/>
    <dgm:cxn modelId="{708AB647-784D-425F-B6D2-0109EF7D288D}" type="presOf" srcId="{9B0B4C6F-E457-47DE-9DE9-25A05850CF5A}" destId="{E7B101CF-78AD-4CB9-983D-EA0996D03FEA}" srcOrd="0" destOrd="5" presId="urn:microsoft.com/office/officeart/2005/8/layout/lProcess2"/>
    <dgm:cxn modelId="{A0154F09-F37A-4577-ACF0-A81DF9235930}" type="presOf" srcId="{6F200778-B6A3-488A-9915-C89DAC58D998}" destId="{F9879A71-D23A-4B60-A7B8-CE2C5F359500}" srcOrd="1" destOrd="0" presId="urn:microsoft.com/office/officeart/2005/8/layout/lProcess2"/>
    <dgm:cxn modelId="{62C2666F-36FA-4920-B790-D00F4D1482A8}" type="presOf" srcId="{EAD72B7C-7D94-4D8D-92E6-242B50FEF400}" destId="{C180B563-EA5A-494A-9D0E-22509655F55E}" srcOrd="0" destOrd="0" presId="urn:microsoft.com/office/officeart/2005/8/layout/lProcess2"/>
    <dgm:cxn modelId="{E91A7E84-8778-40D1-B924-70A16477321F}" type="presOf" srcId="{DFB98D94-0281-43BB-8810-EBCCE07D3BF1}" destId="{832D910C-4AFF-4776-A8A2-E8CE19B605FD}" srcOrd="0" destOrd="1" presId="urn:microsoft.com/office/officeart/2005/8/layout/lProcess2"/>
    <dgm:cxn modelId="{B56C6B6E-412B-4E40-B557-0FE7D20463E8}" srcId="{0BD73354-C8CA-4A62-85E6-8DBC225C8E91}" destId="{853503AA-5E46-4534-B3A3-9D1E1CD2B181}" srcOrd="2" destOrd="0" parTransId="{180F9D96-9A28-4DA9-BD8B-529B69885612}" sibTransId="{A6992C01-E872-450D-943D-750026DF496E}"/>
    <dgm:cxn modelId="{B02909CA-8E76-456A-B002-CF7308BCB424}" type="presOf" srcId="{C1A225EC-3F8A-48E0-ADC4-9A9289D38831}" destId="{E7B101CF-78AD-4CB9-983D-EA0996D03FEA}" srcOrd="0" destOrd="1" presId="urn:microsoft.com/office/officeart/2005/8/layout/lProcess2"/>
    <dgm:cxn modelId="{4CFA1684-F108-4E8A-97E7-9881F60A398A}" srcId="{0BD73354-C8CA-4A62-85E6-8DBC225C8E91}" destId="{9B0B4C6F-E457-47DE-9DE9-25A05850CF5A}" srcOrd="4" destOrd="0" parTransId="{D6EE9ABD-FED4-4A88-B194-A8BFE9ED2312}" sibTransId="{7D348E14-EE8A-4984-A2C2-16E61BB23A7C}"/>
    <dgm:cxn modelId="{D8B4999D-CC2A-4898-BDC3-2E51D17B8D13}" srcId="{6F200778-B6A3-488A-9915-C89DAC58D998}" destId="{9722F17D-66A4-4C9E-B898-F9D0F5AD95BA}" srcOrd="1" destOrd="0" parTransId="{81967B3C-5237-46BA-828F-5028B30BEF61}" sibTransId="{F77F9370-F481-4EDD-B5F5-F84CE815EF28}"/>
    <dgm:cxn modelId="{BB5D031F-888E-408B-B79F-F9A4780D4078}" type="presOf" srcId="{7EA25230-052F-446E-837F-0E27E2DA74F7}" destId="{DC53B820-A77F-4414-87DF-6669B837950F}" srcOrd="0" destOrd="0" presId="urn:microsoft.com/office/officeart/2005/8/layout/lProcess2"/>
    <dgm:cxn modelId="{BCFDCD28-773B-4437-BBB8-FB02E60F3169}" srcId="{EAD72B7C-7D94-4D8D-92E6-242B50FEF400}" destId="{6F200778-B6A3-488A-9915-C89DAC58D998}" srcOrd="1" destOrd="0" parTransId="{91B22AAA-3184-4686-AA56-515B8F371535}" sibTransId="{794DEADE-B69E-42E1-ABB5-545B74228769}"/>
    <dgm:cxn modelId="{F50D1487-1458-47E4-BFDD-E5A270A0387F}" type="presParOf" srcId="{C180B563-EA5A-494A-9D0E-22509655F55E}" destId="{43695E3F-5BED-4DDF-8346-5B7A3F72441E}" srcOrd="0" destOrd="0" presId="urn:microsoft.com/office/officeart/2005/8/layout/lProcess2"/>
    <dgm:cxn modelId="{327BE3B0-0BE5-4B1D-8275-AFFB61520EF8}" type="presParOf" srcId="{43695E3F-5BED-4DDF-8346-5B7A3F72441E}" destId="{DC53B820-A77F-4414-87DF-6669B837950F}" srcOrd="0" destOrd="0" presId="urn:microsoft.com/office/officeart/2005/8/layout/lProcess2"/>
    <dgm:cxn modelId="{27293804-BE9A-4738-99BD-D4F4C888F565}" type="presParOf" srcId="{43695E3F-5BED-4DDF-8346-5B7A3F72441E}" destId="{07512F40-36AE-4D2B-B63F-876AB1268401}" srcOrd="1" destOrd="0" presId="urn:microsoft.com/office/officeart/2005/8/layout/lProcess2"/>
    <dgm:cxn modelId="{9466B9C1-68D8-47EE-8FE4-C7C6DA0B688D}" type="presParOf" srcId="{43695E3F-5BED-4DDF-8346-5B7A3F72441E}" destId="{2444DB00-D50D-4C18-9CF2-A4033D9D3A77}" srcOrd="2" destOrd="0" presId="urn:microsoft.com/office/officeart/2005/8/layout/lProcess2"/>
    <dgm:cxn modelId="{1585BDF7-EDC1-4490-8F48-E6CEFD989B58}" type="presParOf" srcId="{2444DB00-D50D-4C18-9CF2-A4033D9D3A77}" destId="{7F6F9058-D23E-40BA-9770-C8E27988AFDC}" srcOrd="0" destOrd="0" presId="urn:microsoft.com/office/officeart/2005/8/layout/lProcess2"/>
    <dgm:cxn modelId="{07276037-E71A-4ABA-8FE7-9909BCC3B266}" type="presParOf" srcId="{7F6F9058-D23E-40BA-9770-C8E27988AFDC}" destId="{E7B101CF-78AD-4CB9-983D-EA0996D03FEA}" srcOrd="0" destOrd="0" presId="urn:microsoft.com/office/officeart/2005/8/layout/lProcess2"/>
    <dgm:cxn modelId="{CCF6A924-45CE-4E28-BF74-38426FA0AFC0}" type="presParOf" srcId="{C180B563-EA5A-494A-9D0E-22509655F55E}" destId="{BD462FFE-83B5-4319-846D-734007BE9C8D}" srcOrd="1" destOrd="0" presId="urn:microsoft.com/office/officeart/2005/8/layout/lProcess2"/>
    <dgm:cxn modelId="{2D53F5F9-A811-440C-959D-79303C2089AE}" type="presParOf" srcId="{C180B563-EA5A-494A-9D0E-22509655F55E}" destId="{B22015AA-A17A-4DC7-82A6-39CB31FEAFAA}" srcOrd="2" destOrd="0" presId="urn:microsoft.com/office/officeart/2005/8/layout/lProcess2"/>
    <dgm:cxn modelId="{0A3F5822-CE5E-4478-8504-AED00C3F77CE}" type="presParOf" srcId="{B22015AA-A17A-4DC7-82A6-39CB31FEAFAA}" destId="{F9C65703-B87B-4E2F-A1FC-0A233A334797}" srcOrd="0" destOrd="0" presId="urn:microsoft.com/office/officeart/2005/8/layout/lProcess2"/>
    <dgm:cxn modelId="{B4ECBF53-52AF-4E81-BF46-650C958049E9}" type="presParOf" srcId="{B22015AA-A17A-4DC7-82A6-39CB31FEAFAA}" destId="{F9879A71-D23A-4B60-A7B8-CE2C5F359500}" srcOrd="1" destOrd="0" presId="urn:microsoft.com/office/officeart/2005/8/layout/lProcess2"/>
    <dgm:cxn modelId="{92EC0AFE-61D6-41F8-BF6C-043E7A012273}" type="presParOf" srcId="{B22015AA-A17A-4DC7-82A6-39CB31FEAFAA}" destId="{5A7D5E16-FBA3-4B66-9579-544066F57643}" srcOrd="2" destOrd="0" presId="urn:microsoft.com/office/officeart/2005/8/layout/lProcess2"/>
    <dgm:cxn modelId="{0268AC38-7E00-4EE9-8864-ADA976E12E21}" type="presParOf" srcId="{5A7D5E16-FBA3-4B66-9579-544066F57643}" destId="{93AB457F-B8CE-437F-BC5C-FFFE23DEF13B}" srcOrd="0" destOrd="0" presId="urn:microsoft.com/office/officeart/2005/8/layout/lProcess2"/>
    <dgm:cxn modelId="{1276DA3A-BFC6-48CE-BD0E-A9B9DCA792B2}" type="presParOf" srcId="{93AB457F-B8CE-437F-BC5C-FFFE23DEF13B}" destId="{2302358B-D9B9-48D3-A323-AEFC4A68DD7A}" srcOrd="0" destOrd="0" presId="urn:microsoft.com/office/officeart/2005/8/layout/lProcess2"/>
    <dgm:cxn modelId="{355F36B1-58DB-489E-94C6-68D6ED3B6CF8}" type="presParOf" srcId="{93AB457F-B8CE-437F-BC5C-FFFE23DEF13B}" destId="{3DA70CEA-34B9-45A1-BF38-2B3EB285B6C3}" srcOrd="1" destOrd="0" presId="urn:microsoft.com/office/officeart/2005/8/layout/lProcess2"/>
    <dgm:cxn modelId="{7E30C4D8-53C4-4C7A-804B-A43C33019370}" type="presParOf" srcId="{93AB457F-B8CE-437F-BC5C-FFFE23DEF13B}" destId="{832D910C-4AFF-4776-A8A2-E8CE19B605FD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2F31C7C-A027-493E-A8C0-9FA97BE9428D}" type="doc">
      <dgm:prSet loTypeId="urn:microsoft.com/office/officeart/2005/8/layout/vList2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EA2F7733-EE4A-41DF-A59C-143249349FB9}">
      <dgm:prSet phldrT="[Texto]"/>
      <dgm:spPr/>
      <dgm:t>
        <a:bodyPr/>
        <a:lstStyle/>
        <a:p>
          <a:r>
            <a:rPr lang="es-ES" dirty="0" smtClean="0"/>
            <a:t>El perfil de la empresa:</a:t>
          </a:r>
          <a:endParaRPr lang="es-ES" dirty="0"/>
        </a:p>
      </dgm:t>
    </dgm:pt>
    <dgm:pt modelId="{187CA73B-62B3-4AE3-9A17-66126605E155}" type="parTrans" cxnId="{E9231E72-1B48-4FB3-A4EC-AB8888C0DACA}">
      <dgm:prSet/>
      <dgm:spPr/>
      <dgm:t>
        <a:bodyPr/>
        <a:lstStyle/>
        <a:p>
          <a:endParaRPr lang="es-ES"/>
        </a:p>
      </dgm:t>
    </dgm:pt>
    <dgm:pt modelId="{9E9F622F-67E2-4D5F-A882-C9B96CBC148A}" type="sibTrans" cxnId="{E9231E72-1B48-4FB3-A4EC-AB8888C0DACA}">
      <dgm:prSet/>
      <dgm:spPr/>
      <dgm:t>
        <a:bodyPr/>
        <a:lstStyle/>
        <a:p>
          <a:endParaRPr lang="es-ES"/>
        </a:p>
      </dgm:t>
    </dgm:pt>
    <dgm:pt modelId="{D510CCFA-9211-48AB-8142-18CFEBCE4C65}">
      <dgm:prSet/>
      <dgm:spPr/>
      <dgm:t>
        <a:bodyPr/>
        <a:lstStyle/>
        <a:p>
          <a:r>
            <a:rPr lang="es-ES" dirty="0" smtClean="0"/>
            <a:t>Tienen un nivel significativo de interés por innovar sus procesos:</a:t>
          </a:r>
          <a:endParaRPr lang="es-EC" dirty="0"/>
        </a:p>
      </dgm:t>
    </dgm:pt>
    <dgm:pt modelId="{A13FA7C2-EC23-49FE-8BFF-EEECF01D2CE4}" type="parTrans" cxnId="{EF71DB82-F1BA-474D-BFD4-06FF3B0683C7}">
      <dgm:prSet/>
      <dgm:spPr/>
      <dgm:t>
        <a:bodyPr/>
        <a:lstStyle/>
        <a:p>
          <a:endParaRPr lang="es-ES"/>
        </a:p>
      </dgm:t>
    </dgm:pt>
    <dgm:pt modelId="{D4BA40B9-2FFD-4305-988F-EAB16D43195E}" type="sibTrans" cxnId="{EF71DB82-F1BA-474D-BFD4-06FF3B0683C7}">
      <dgm:prSet/>
      <dgm:spPr/>
      <dgm:t>
        <a:bodyPr/>
        <a:lstStyle/>
        <a:p>
          <a:endParaRPr lang="es-ES"/>
        </a:p>
      </dgm:t>
    </dgm:pt>
    <dgm:pt modelId="{B24D2627-A856-4C56-811F-D1B0CDCEDF2B}">
      <dgm:prSet/>
      <dgm:spPr/>
      <dgm:t>
        <a:bodyPr/>
        <a:lstStyle/>
        <a:p>
          <a:r>
            <a:rPr lang="es-ES" dirty="0" smtClean="0"/>
            <a:t>Muestran capacidad para innovar sus procesos:</a:t>
          </a:r>
          <a:endParaRPr lang="es-EC" dirty="0"/>
        </a:p>
      </dgm:t>
    </dgm:pt>
    <dgm:pt modelId="{E2575616-78BB-4BD6-967D-4285B4D06AE4}" type="parTrans" cxnId="{08B180BC-1241-4D5A-9BD3-42072FBECDC8}">
      <dgm:prSet/>
      <dgm:spPr/>
      <dgm:t>
        <a:bodyPr/>
        <a:lstStyle/>
        <a:p>
          <a:endParaRPr lang="es-ES"/>
        </a:p>
      </dgm:t>
    </dgm:pt>
    <dgm:pt modelId="{C8B33213-C537-451C-9977-11908062D576}" type="sibTrans" cxnId="{08B180BC-1241-4D5A-9BD3-42072FBECDC8}">
      <dgm:prSet/>
      <dgm:spPr/>
      <dgm:t>
        <a:bodyPr/>
        <a:lstStyle/>
        <a:p>
          <a:endParaRPr lang="es-ES"/>
        </a:p>
      </dgm:t>
    </dgm:pt>
    <dgm:pt modelId="{B0B3D16B-8D92-44DC-ACBB-33ACE91945AA}">
      <dgm:prSet/>
      <dgm:spPr/>
      <dgm:t>
        <a:bodyPr/>
        <a:lstStyle/>
        <a:p>
          <a:r>
            <a:rPr lang="es-ES" dirty="0" smtClean="0"/>
            <a:t>Desempeño para innovar tiene puntos fuertes:</a:t>
          </a:r>
          <a:endParaRPr lang="es-EC" dirty="0"/>
        </a:p>
      </dgm:t>
    </dgm:pt>
    <dgm:pt modelId="{B28A2A49-9D42-43D3-BA04-BDB09F7A9D34}" type="parTrans" cxnId="{705E926C-4C8A-4617-A7F8-5680C6FCA44B}">
      <dgm:prSet/>
      <dgm:spPr/>
      <dgm:t>
        <a:bodyPr/>
        <a:lstStyle/>
        <a:p>
          <a:endParaRPr lang="es-ES"/>
        </a:p>
      </dgm:t>
    </dgm:pt>
    <dgm:pt modelId="{6AAC81B7-0ADF-4B19-B654-737A5226A18A}" type="sibTrans" cxnId="{705E926C-4C8A-4617-A7F8-5680C6FCA44B}">
      <dgm:prSet/>
      <dgm:spPr/>
      <dgm:t>
        <a:bodyPr/>
        <a:lstStyle/>
        <a:p>
          <a:endParaRPr lang="es-ES"/>
        </a:p>
      </dgm:t>
    </dgm:pt>
    <dgm:pt modelId="{D87AE5F7-36BF-4781-95C2-C892E6AD5A09}">
      <dgm:prSet/>
      <dgm:spPr/>
      <dgm:t>
        <a:bodyPr/>
        <a:lstStyle/>
        <a:p>
          <a:r>
            <a:rPr lang="es-ES" dirty="0" smtClean="0"/>
            <a:t>Competitividad empresarial, apoyada en planificación estratégica:</a:t>
          </a:r>
          <a:endParaRPr lang="es-EC" dirty="0"/>
        </a:p>
      </dgm:t>
    </dgm:pt>
    <dgm:pt modelId="{E6F165F0-F825-4BBA-A32B-8C6CBE2D1D24}" type="parTrans" cxnId="{0C35C29C-64BB-4D2E-BE4E-FE496E5B276C}">
      <dgm:prSet/>
      <dgm:spPr/>
      <dgm:t>
        <a:bodyPr/>
        <a:lstStyle/>
        <a:p>
          <a:endParaRPr lang="es-ES"/>
        </a:p>
      </dgm:t>
    </dgm:pt>
    <dgm:pt modelId="{A0C72847-EB24-467E-A124-75D2EF5B4595}" type="sibTrans" cxnId="{0C35C29C-64BB-4D2E-BE4E-FE496E5B276C}">
      <dgm:prSet/>
      <dgm:spPr/>
      <dgm:t>
        <a:bodyPr/>
        <a:lstStyle/>
        <a:p>
          <a:endParaRPr lang="es-ES"/>
        </a:p>
      </dgm:t>
    </dgm:pt>
    <dgm:pt modelId="{4210DCDF-33F2-4D47-8759-5E829C8379F4}">
      <dgm:prSet phldrT="[Texto]"/>
      <dgm:spPr/>
      <dgm:t>
        <a:bodyPr/>
        <a:lstStyle/>
        <a:p>
          <a:r>
            <a:rPr lang="es-ES" dirty="0" smtClean="0"/>
            <a:t>Tamaño medio tipo “A”, dedicadas a manufactura de elementos que tienen relación con la construcción, maquinaria, tanques, tuberías y otros. Funcionan más de 20 años y se ubican en los sectores industriales del norte y sur de Quito. </a:t>
          </a:r>
          <a:endParaRPr lang="es-ES" dirty="0"/>
        </a:p>
      </dgm:t>
    </dgm:pt>
    <dgm:pt modelId="{940AB6D3-EB02-4A44-B2D3-4D9006304D57}" type="parTrans" cxnId="{B84AE0DC-D44E-4F3A-98FA-BA86F3712A99}">
      <dgm:prSet/>
      <dgm:spPr/>
      <dgm:t>
        <a:bodyPr/>
        <a:lstStyle/>
        <a:p>
          <a:endParaRPr lang="es-ES"/>
        </a:p>
      </dgm:t>
    </dgm:pt>
    <dgm:pt modelId="{212223F6-52F3-4473-9B86-CF9E065E4E10}" type="sibTrans" cxnId="{B84AE0DC-D44E-4F3A-98FA-BA86F3712A99}">
      <dgm:prSet/>
      <dgm:spPr/>
      <dgm:t>
        <a:bodyPr/>
        <a:lstStyle/>
        <a:p>
          <a:endParaRPr lang="es-ES"/>
        </a:p>
      </dgm:t>
    </dgm:pt>
    <dgm:pt modelId="{60B81792-D4C3-4427-B97C-AC6895EF9E07}">
      <dgm:prSet/>
      <dgm:spPr/>
      <dgm:t>
        <a:bodyPr/>
        <a:lstStyle/>
        <a:p>
          <a:r>
            <a:rPr lang="es-ES" dirty="0" smtClean="0"/>
            <a:t>Deben trabajar en capacitación a su personal, la medición de satisfacción del colaborador, cuidado de la acumulación del capital intelectual, entre otros.</a:t>
          </a:r>
          <a:endParaRPr lang="es-EC" dirty="0"/>
        </a:p>
      </dgm:t>
    </dgm:pt>
    <dgm:pt modelId="{0B6D8740-4F6C-4A62-93BE-988601FFEF24}" type="parTrans" cxnId="{3B6157AA-F157-458B-8722-DDD67287F728}">
      <dgm:prSet/>
      <dgm:spPr/>
      <dgm:t>
        <a:bodyPr/>
        <a:lstStyle/>
        <a:p>
          <a:endParaRPr lang="es-ES"/>
        </a:p>
      </dgm:t>
    </dgm:pt>
    <dgm:pt modelId="{5E58D94A-D5EB-4856-A579-A0C0A7E84B59}" type="sibTrans" cxnId="{3B6157AA-F157-458B-8722-DDD67287F728}">
      <dgm:prSet/>
      <dgm:spPr/>
      <dgm:t>
        <a:bodyPr/>
        <a:lstStyle/>
        <a:p>
          <a:endParaRPr lang="es-ES"/>
        </a:p>
      </dgm:t>
    </dgm:pt>
    <dgm:pt modelId="{DB496B58-038E-4156-905D-C7823D50AA8A}">
      <dgm:prSet/>
      <dgm:spPr/>
      <dgm:t>
        <a:bodyPr/>
        <a:lstStyle/>
        <a:p>
          <a:r>
            <a:rPr lang="es-ES" dirty="0" smtClean="0"/>
            <a:t>Deben mejorar la inversión de recursos en programas de largo alcance para mejora de sus capacidades tecnológicas y otros aspectos.</a:t>
          </a:r>
          <a:endParaRPr lang="es-EC" dirty="0"/>
        </a:p>
      </dgm:t>
    </dgm:pt>
    <dgm:pt modelId="{8FDA3D7B-E598-4CDB-BC62-2D1E978E1A12}" type="parTrans" cxnId="{7BF23B1A-D67B-4AD6-B19C-3E5BAAE3F02E}">
      <dgm:prSet/>
      <dgm:spPr/>
      <dgm:t>
        <a:bodyPr/>
        <a:lstStyle/>
        <a:p>
          <a:endParaRPr lang="es-ES"/>
        </a:p>
      </dgm:t>
    </dgm:pt>
    <dgm:pt modelId="{E3F7BA56-10A9-47B3-95A1-4841B34B5886}" type="sibTrans" cxnId="{7BF23B1A-D67B-4AD6-B19C-3E5BAAE3F02E}">
      <dgm:prSet/>
      <dgm:spPr/>
      <dgm:t>
        <a:bodyPr/>
        <a:lstStyle/>
        <a:p>
          <a:endParaRPr lang="es-ES"/>
        </a:p>
      </dgm:t>
    </dgm:pt>
    <dgm:pt modelId="{DE516CB2-6EDB-4700-B2E2-3DEE3BD74133}">
      <dgm:prSet/>
      <dgm:spPr/>
      <dgm:t>
        <a:bodyPr/>
        <a:lstStyle/>
        <a:p>
          <a:r>
            <a:rPr lang="es-ES" dirty="0" smtClean="0"/>
            <a:t>Hay que mejorar la velocidad de adoptar nuevas tecnologías, la agilidad y cantidad con la que se desarrollan nuevos productos y se los introduce en el mercado.</a:t>
          </a:r>
          <a:endParaRPr lang="es-EC" dirty="0"/>
        </a:p>
      </dgm:t>
    </dgm:pt>
    <dgm:pt modelId="{DFEDDE8F-A75C-4725-8748-FC597AE6FF2E}" type="parTrans" cxnId="{6CE8C0EB-4D79-44D6-962C-5B0C9708BB99}">
      <dgm:prSet/>
      <dgm:spPr/>
      <dgm:t>
        <a:bodyPr/>
        <a:lstStyle/>
        <a:p>
          <a:endParaRPr lang="es-ES"/>
        </a:p>
      </dgm:t>
    </dgm:pt>
    <dgm:pt modelId="{611F3579-4A31-4DE0-9589-EB27CDA0FA1C}" type="sibTrans" cxnId="{6CE8C0EB-4D79-44D6-962C-5B0C9708BB99}">
      <dgm:prSet/>
      <dgm:spPr/>
      <dgm:t>
        <a:bodyPr/>
        <a:lstStyle/>
        <a:p>
          <a:endParaRPr lang="es-ES"/>
        </a:p>
      </dgm:t>
    </dgm:pt>
    <dgm:pt modelId="{50964EC5-D092-472B-A422-4DAD344F330B}">
      <dgm:prSet/>
      <dgm:spPr/>
      <dgm:t>
        <a:bodyPr/>
        <a:lstStyle/>
        <a:p>
          <a:r>
            <a:rPr lang="es-ES" dirty="0" smtClean="0"/>
            <a:t>Deben alinear objetivos y metas, estandarización de productividad, las relaciones con los distribuidores, gestionar las decisiones en base a la información generada, entre otros.</a:t>
          </a:r>
          <a:endParaRPr lang="es-EC" dirty="0"/>
        </a:p>
      </dgm:t>
    </dgm:pt>
    <dgm:pt modelId="{A4E22789-2CE9-45C6-A1C6-9997109F0DAF}" type="parTrans" cxnId="{E2BEA939-8F45-4EE9-B68C-8107A811EDAB}">
      <dgm:prSet/>
      <dgm:spPr/>
      <dgm:t>
        <a:bodyPr/>
        <a:lstStyle/>
        <a:p>
          <a:endParaRPr lang="es-ES"/>
        </a:p>
      </dgm:t>
    </dgm:pt>
    <dgm:pt modelId="{BB2C08BF-AD80-42E0-B245-FA71B2520752}" type="sibTrans" cxnId="{E2BEA939-8F45-4EE9-B68C-8107A811EDAB}">
      <dgm:prSet/>
      <dgm:spPr/>
      <dgm:t>
        <a:bodyPr/>
        <a:lstStyle/>
        <a:p>
          <a:endParaRPr lang="es-ES"/>
        </a:p>
      </dgm:t>
    </dgm:pt>
    <dgm:pt modelId="{9CF75BB8-1361-4146-BAC9-13AC38137288}" type="pres">
      <dgm:prSet presAssocID="{D2F31C7C-A027-493E-A8C0-9FA97BE9428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DEADA4D3-C0D7-4AAD-AF93-8E80CB29B1D0}" type="pres">
      <dgm:prSet presAssocID="{EA2F7733-EE4A-41DF-A59C-143249349FB9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6337165-A653-4262-B357-6F6CB407EAC8}" type="pres">
      <dgm:prSet presAssocID="{EA2F7733-EE4A-41DF-A59C-143249349FB9}" presName="childText" presStyleLbl="revTx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487ED6E-ACE9-4018-8D41-B45376291643}" type="pres">
      <dgm:prSet presAssocID="{D510CCFA-9211-48AB-8142-18CFEBCE4C65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4F3D8B8-3F64-4C13-AE41-7F38453A822E}" type="pres">
      <dgm:prSet presAssocID="{D510CCFA-9211-48AB-8142-18CFEBCE4C65}" presName="childText" presStyleLbl="revTx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74A6801-A476-4AA3-A4C7-371678475DB8}" type="pres">
      <dgm:prSet presAssocID="{B24D2627-A856-4C56-811F-D1B0CDCEDF2B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265F042-627E-4B8C-AC80-FAA577752388}" type="pres">
      <dgm:prSet presAssocID="{B24D2627-A856-4C56-811F-D1B0CDCEDF2B}" presName="childText" presStyleLbl="revTx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B77AE7C-675C-4F3D-B71D-4E3FC2C380FF}" type="pres">
      <dgm:prSet presAssocID="{B0B3D16B-8D92-44DC-ACBB-33ACE91945AA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6017BCB-BFFE-497A-9EF7-7100896ADF23}" type="pres">
      <dgm:prSet presAssocID="{B0B3D16B-8D92-44DC-ACBB-33ACE91945AA}" presName="childText" presStyleLbl="revTx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433611C-EC8F-4EC2-8C58-85B45C0FD4CE}" type="pres">
      <dgm:prSet presAssocID="{D87AE5F7-36BF-4781-95C2-C892E6AD5A09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3003F08-2E84-4129-9983-AB08A2AF1629}" type="pres">
      <dgm:prSet presAssocID="{D87AE5F7-36BF-4781-95C2-C892E6AD5A09}" presName="childText" presStyleLbl="revTx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6CE8C0EB-4D79-44D6-962C-5B0C9708BB99}" srcId="{B0B3D16B-8D92-44DC-ACBB-33ACE91945AA}" destId="{DE516CB2-6EDB-4700-B2E2-3DEE3BD74133}" srcOrd="0" destOrd="0" parTransId="{DFEDDE8F-A75C-4725-8748-FC597AE6FF2E}" sibTransId="{611F3579-4A31-4DE0-9589-EB27CDA0FA1C}"/>
    <dgm:cxn modelId="{856AD650-E7C2-4354-8622-C39EB25CC00D}" type="presOf" srcId="{60B81792-D4C3-4427-B97C-AC6895EF9E07}" destId="{94F3D8B8-3F64-4C13-AE41-7F38453A822E}" srcOrd="0" destOrd="0" presId="urn:microsoft.com/office/officeart/2005/8/layout/vList2"/>
    <dgm:cxn modelId="{E2BEA939-8F45-4EE9-B68C-8107A811EDAB}" srcId="{D87AE5F7-36BF-4781-95C2-C892E6AD5A09}" destId="{50964EC5-D092-472B-A422-4DAD344F330B}" srcOrd="0" destOrd="0" parTransId="{A4E22789-2CE9-45C6-A1C6-9997109F0DAF}" sibTransId="{BB2C08BF-AD80-42E0-B245-FA71B2520752}"/>
    <dgm:cxn modelId="{4EC5A3FE-3925-42CC-9481-9F46F3C623F2}" type="presOf" srcId="{EA2F7733-EE4A-41DF-A59C-143249349FB9}" destId="{DEADA4D3-C0D7-4AAD-AF93-8E80CB29B1D0}" srcOrd="0" destOrd="0" presId="urn:microsoft.com/office/officeart/2005/8/layout/vList2"/>
    <dgm:cxn modelId="{E9231E72-1B48-4FB3-A4EC-AB8888C0DACA}" srcId="{D2F31C7C-A027-493E-A8C0-9FA97BE9428D}" destId="{EA2F7733-EE4A-41DF-A59C-143249349FB9}" srcOrd="0" destOrd="0" parTransId="{187CA73B-62B3-4AE3-9A17-66126605E155}" sibTransId="{9E9F622F-67E2-4D5F-A882-C9B96CBC148A}"/>
    <dgm:cxn modelId="{1F11ADBF-1665-493A-B12C-1861AE3210B7}" type="presOf" srcId="{DE516CB2-6EDB-4700-B2E2-3DEE3BD74133}" destId="{16017BCB-BFFE-497A-9EF7-7100896ADF23}" srcOrd="0" destOrd="0" presId="urn:microsoft.com/office/officeart/2005/8/layout/vList2"/>
    <dgm:cxn modelId="{60C146C0-DFE3-4E8C-96E2-5D555FC80708}" type="presOf" srcId="{4210DCDF-33F2-4D47-8759-5E829C8379F4}" destId="{F6337165-A653-4262-B357-6F6CB407EAC8}" srcOrd="0" destOrd="0" presId="urn:microsoft.com/office/officeart/2005/8/layout/vList2"/>
    <dgm:cxn modelId="{0C35C29C-64BB-4D2E-BE4E-FE496E5B276C}" srcId="{D2F31C7C-A027-493E-A8C0-9FA97BE9428D}" destId="{D87AE5F7-36BF-4781-95C2-C892E6AD5A09}" srcOrd="4" destOrd="0" parTransId="{E6F165F0-F825-4BBA-A32B-8C6CBE2D1D24}" sibTransId="{A0C72847-EB24-467E-A124-75D2EF5B4595}"/>
    <dgm:cxn modelId="{E7490DB2-2726-4045-B2D1-125FDBAC5E6F}" type="presOf" srcId="{D510CCFA-9211-48AB-8142-18CFEBCE4C65}" destId="{5487ED6E-ACE9-4018-8D41-B45376291643}" srcOrd="0" destOrd="0" presId="urn:microsoft.com/office/officeart/2005/8/layout/vList2"/>
    <dgm:cxn modelId="{B84AE0DC-D44E-4F3A-98FA-BA86F3712A99}" srcId="{EA2F7733-EE4A-41DF-A59C-143249349FB9}" destId="{4210DCDF-33F2-4D47-8759-5E829C8379F4}" srcOrd="0" destOrd="0" parTransId="{940AB6D3-EB02-4A44-B2D3-4D9006304D57}" sibTransId="{212223F6-52F3-4473-9B86-CF9E065E4E10}"/>
    <dgm:cxn modelId="{08B180BC-1241-4D5A-9BD3-42072FBECDC8}" srcId="{D2F31C7C-A027-493E-A8C0-9FA97BE9428D}" destId="{B24D2627-A856-4C56-811F-D1B0CDCEDF2B}" srcOrd="2" destOrd="0" parTransId="{E2575616-78BB-4BD6-967D-4285B4D06AE4}" sibTransId="{C8B33213-C537-451C-9977-11908062D576}"/>
    <dgm:cxn modelId="{71B8400C-F917-4A03-9287-CDC4DFD57333}" type="presOf" srcId="{DB496B58-038E-4156-905D-C7823D50AA8A}" destId="{9265F042-627E-4B8C-AC80-FAA577752388}" srcOrd="0" destOrd="0" presId="urn:microsoft.com/office/officeart/2005/8/layout/vList2"/>
    <dgm:cxn modelId="{7BF23B1A-D67B-4AD6-B19C-3E5BAAE3F02E}" srcId="{B24D2627-A856-4C56-811F-D1B0CDCEDF2B}" destId="{DB496B58-038E-4156-905D-C7823D50AA8A}" srcOrd="0" destOrd="0" parTransId="{8FDA3D7B-E598-4CDB-BC62-2D1E978E1A12}" sibTransId="{E3F7BA56-10A9-47B3-95A1-4841B34B5886}"/>
    <dgm:cxn modelId="{04112841-871D-4255-B7CA-F7BAEB4BB616}" type="presOf" srcId="{B24D2627-A856-4C56-811F-D1B0CDCEDF2B}" destId="{374A6801-A476-4AA3-A4C7-371678475DB8}" srcOrd="0" destOrd="0" presId="urn:microsoft.com/office/officeart/2005/8/layout/vList2"/>
    <dgm:cxn modelId="{705E926C-4C8A-4617-A7F8-5680C6FCA44B}" srcId="{D2F31C7C-A027-493E-A8C0-9FA97BE9428D}" destId="{B0B3D16B-8D92-44DC-ACBB-33ACE91945AA}" srcOrd="3" destOrd="0" parTransId="{B28A2A49-9D42-43D3-BA04-BDB09F7A9D34}" sibTransId="{6AAC81B7-0ADF-4B19-B654-737A5226A18A}"/>
    <dgm:cxn modelId="{36A15E5A-0678-4FAC-90D7-958C0D5E68D4}" type="presOf" srcId="{50964EC5-D092-472B-A422-4DAD344F330B}" destId="{53003F08-2E84-4129-9983-AB08A2AF1629}" srcOrd="0" destOrd="0" presId="urn:microsoft.com/office/officeart/2005/8/layout/vList2"/>
    <dgm:cxn modelId="{6134EDD7-241C-44F6-940A-8043507F541D}" type="presOf" srcId="{B0B3D16B-8D92-44DC-ACBB-33ACE91945AA}" destId="{AB77AE7C-675C-4F3D-B71D-4E3FC2C380FF}" srcOrd="0" destOrd="0" presId="urn:microsoft.com/office/officeart/2005/8/layout/vList2"/>
    <dgm:cxn modelId="{AD4662AF-CEF4-4C6D-91A8-805CA44B65AE}" type="presOf" srcId="{D2F31C7C-A027-493E-A8C0-9FA97BE9428D}" destId="{9CF75BB8-1361-4146-BAC9-13AC38137288}" srcOrd="0" destOrd="0" presId="urn:microsoft.com/office/officeart/2005/8/layout/vList2"/>
    <dgm:cxn modelId="{EF71DB82-F1BA-474D-BFD4-06FF3B0683C7}" srcId="{D2F31C7C-A027-493E-A8C0-9FA97BE9428D}" destId="{D510CCFA-9211-48AB-8142-18CFEBCE4C65}" srcOrd="1" destOrd="0" parTransId="{A13FA7C2-EC23-49FE-8BFF-EEECF01D2CE4}" sibTransId="{D4BA40B9-2FFD-4305-988F-EAB16D43195E}"/>
    <dgm:cxn modelId="{2BBA900F-9AEF-49DB-8F4F-16F10BCD73DE}" type="presOf" srcId="{D87AE5F7-36BF-4781-95C2-C892E6AD5A09}" destId="{4433611C-EC8F-4EC2-8C58-85B45C0FD4CE}" srcOrd="0" destOrd="0" presId="urn:microsoft.com/office/officeart/2005/8/layout/vList2"/>
    <dgm:cxn modelId="{3B6157AA-F157-458B-8722-DDD67287F728}" srcId="{D510CCFA-9211-48AB-8142-18CFEBCE4C65}" destId="{60B81792-D4C3-4427-B97C-AC6895EF9E07}" srcOrd="0" destOrd="0" parTransId="{0B6D8740-4F6C-4A62-93BE-988601FFEF24}" sibTransId="{5E58D94A-D5EB-4856-A579-A0C0A7E84B59}"/>
    <dgm:cxn modelId="{B4CC1F18-7869-4BE3-8A6C-B0D69E3F58BD}" type="presParOf" srcId="{9CF75BB8-1361-4146-BAC9-13AC38137288}" destId="{DEADA4D3-C0D7-4AAD-AF93-8E80CB29B1D0}" srcOrd="0" destOrd="0" presId="urn:microsoft.com/office/officeart/2005/8/layout/vList2"/>
    <dgm:cxn modelId="{D8925151-4DE0-4308-B855-B6749545D949}" type="presParOf" srcId="{9CF75BB8-1361-4146-BAC9-13AC38137288}" destId="{F6337165-A653-4262-B357-6F6CB407EAC8}" srcOrd="1" destOrd="0" presId="urn:microsoft.com/office/officeart/2005/8/layout/vList2"/>
    <dgm:cxn modelId="{CC493544-59E9-47EF-8257-0027E4C549B2}" type="presParOf" srcId="{9CF75BB8-1361-4146-BAC9-13AC38137288}" destId="{5487ED6E-ACE9-4018-8D41-B45376291643}" srcOrd="2" destOrd="0" presId="urn:microsoft.com/office/officeart/2005/8/layout/vList2"/>
    <dgm:cxn modelId="{50E65292-FD80-4744-BC1B-E040FB17791B}" type="presParOf" srcId="{9CF75BB8-1361-4146-BAC9-13AC38137288}" destId="{94F3D8B8-3F64-4C13-AE41-7F38453A822E}" srcOrd="3" destOrd="0" presId="urn:microsoft.com/office/officeart/2005/8/layout/vList2"/>
    <dgm:cxn modelId="{71025A92-9345-414F-A3F9-D46C7AE83AFF}" type="presParOf" srcId="{9CF75BB8-1361-4146-BAC9-13AC38137288}" destId="{374A6801-A476-4AA3-A4C7-371678475DB8}" srcOrd="4" destOrd="0" presId="urn:microsoft.com/office/officeart/2005/8/layout/vList2"/>
    <dgm:cxn modelId="{3F0F2290-A1A2-4D8B-A8B7-DA8DB9B41051}" type="presParOf" srcId="{9CF75BB8-1361-4146-BAC9-13AC38137288}" destId="{9265F042-627E-4B8C-AC80-FAA577752388}" srcOrd="5" destOrd="0" presId="urn:microsoft.com/office/officeart/2005/8/layout/vList2"/>
    <dgm:cxn modelId="{E7E731E9-1704-45FB-A7A1-47CF9C3DF613}" type="presParOf" srcId="{9CF75BB8-1361-4146-BAC9-13AC38137288}" destId="{AB77AE7C-675C-4F3D-B71D-4E3FC2C380FF}" srcOrd="6" destOrd="0" presId="urn:microsoft.com/office/officeart/2005/8/layout/vList2"/>
    <dgm:cxn modelId="{D4222D35-E62E-4DD4-9C11-43FD41853140}" type="presParOf" srcId="{9CF75BB8-1361-4146-BAC9-13AC38137288}" destId="{16017BCB-BFFE-497A-9EF7-7100896ADF23}" srcOrd="7" destOrd="0" presId="urn:microsoft.com/office/officeart/2005/8/layout/vList2"/>
    <dgm:cxn modelId="{7134AD60-9DBC-4537-AA84-4F32DFCFD37C}" type="presParOf" srcId="{9CF75BB8-1361-4146-BAC9-13AC38137288}" destId="{4433611C-EC8F-4EC2-8C58-85B45C0FD4CE}" srcOrd="8" destOrd="0" presId="urn:microsoft.com/office/officeart/2005/8/layout/vList2"/>
    <dgm:cxn modelId="{6979F6AA-22BA-4D0C-AC09-414CD3E242E2}" type="presParOf" srcId="{9CF75BB8-1361-4146-BAC9-13AC38137288}" destId="{53003F08-2E84-4129-9983-AB08A2AF1629}" srcOrd="9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29A51012-A6D1-4930-AB52-C21A357A6648}" type="doc">
      <dgm:prSet loTypeId="urn:microsoft.com/office/officeart/2005/8/layout/pyramid1" loCatId="pyramid" qsTypeId="urn:microsoft.com/office/officeart/2005/8/quickstyle/simple2" qsCatId="simple" csTypeId="urn:microsoft.com/office/officeart/2005/8/colors/colorful4" csCatId="colorful" phldr="1"/>
      <dgm:spPr/>
    </dgm:pt>
    <dgm:pt modelId="{7641EDF1-08E4-4833-852F-DB781EFBFFAE}">
      <dgm:prSet phldrT="[Texto]"/>
      <dgm:spPr/>
      <dgm:t>
        <a:bodyPr/>
        <a:lstStyle/>
        <a:p>
          <a:r>
            <a:rPr lang="es-ES" dirty="0" smtClean="0"/>
            <a:t>Diagnóstico del sector</a:t>
          </a:r>
          <a:endParaRPr lang="es-ES" dirty="0"/>
        </a:p>
      </dgm:t>
    </dgm:pt>
    <dgm:pt modelId="{08A12329-2DE1-4FD7-B9BC-2DF013F3F560}" type="parTrans" cxnId="{5346630F-14A0-43E3-9667-C2866375C99C}">
      <dgm:prSet/>
      <dgm:spPr/>
      <dgm:t>
        <a:bodyPr/>
        <a:lstStyle/>
        <a:p>
          <a:endParaRPr lang="es-ES"/>
        </a:p>
      </dgm:t>
    </dgm:pt>
    <dgm:pt modelId="{6D4B714F-1F10-48FE-A8B9-EFE6AB09896E}" type="sibTrans" cxnId="{5346630F-14A0-43E3-9667-C2866375C99C}">
      <dgm:prSet/>
      <dgm:spPr/>
      <dgm:t>
        <a:bodyPr/>
        <a:lstStyle/>
        <a:p>
          <a:endParaRPr lang="es-ES"/>
        </a:p>
      </dgm:t>
    </dgm:pt>
    <dgm:pt modelId="{259A1DE4-8472-4458-95D1-C6845A1C8511}">
      <dgm:prSet phldrT="[Texto]"/>
      <dgm:spPr/>
      <dgm:t>
        <a:bodyPr/>
        <a:lstStyle/>
        <a:p>
          <a:r>
            <a:rPr lang="es-ES" dirty="0" smtClean="0"/>
            <a:t>Modelos considerados</a:t>
          </a:r>
          <a:endParaRPr lang="es-ES" dirty="0"/>
        </a:p>
      </dgm:t>
    </dgm:pt>
    <dgm:pt modelId="{5B43E7DB-1622-430F-800E-CAC60E7DC80F}" type="parTrans" cxnId="{F18F387C-B5EE-4E17-82A3-5BDF1B5686DD}">
      <dgm:prSet/>
      <dgm:spPr/>
      <dgm:t>
        <a:bodyPr/>
        <a:lstStyle/>
        <a:p>
          <a:endParaRPr lang="es-ES"/>
        </a:p>
      </dgm:t>
    </dgm:pt>
    <dgm:pt modelId="{0692D512-26E6-4A3F-AF35-2FE1BBC3AADB}" type="sibTrans" cxnId="{F18F387C-B5EE-4E17-82A3-5BDF1B5686DD}">
      <dgm:prSet/>
      <dgm:spPr/>
      <dgm:t>
        <a:bodyPr/>
        <a:lstStyle/>
        <a:p>
          <a:endParaRPr lang="es-ES"/>
        </a:p>
      </dgm:t>
    </dgm:pt>
    <dgm:pt modelId="{2B3E0E22-7949-4362-8488-567AD3DEAF3D}">
      <dgm:prSet phldrT="[Texto]"/>
      <dgm:spPr/>
      <dgm:t>
        <a:bodyPr/>
        <a:lstStyle/>
        <a:p>
          <a:r>
            <a:rPr lang="es-ES" dirty="0" smtClean="0"/>
            <a:t>Promover innovación desde el liderazgo.</a:t>
          </a:r>
          <a:endParaRPr lang="es-ES" dirty="0"/>
        </a:p>
      </dgm:t>
    </dgm:pt>
    <dgm:pt modelId="{E3D80851-15E4-4D36-9008-D056FBF3D2F2}" type="parTrans" cxnId="{51BEBAE4-EB20-476F-BEBB-4DC2F97EA324}">
      <dgm:prSet/>
      <dgm:spPr/>
      <dgm:t>
        <a:bodyPr/>
        <a:lstStyle/>
        <a:p>
          <a:endParaRPr lang="es-ES"/>
        </a:p>
      </dgm:t>
    </dgm:pt>
    <dgm:pt modelId="{269D1E6B-6778-4992-9136-A1DE3EA57DD0}" type="sibTrans" cxnId="{51BEBAE4-EB20-476F-BEBB-4DC2F97EA324}">
      <dgm:prSet/>
      <dgm:spPr/>
      <dgm:t>
        <a:bodyPr/>
        <a:lstStyle/>
        <a:p>
          <a:endParaRPr lang="es-ES"/>
        </a:p>
      </dgm:t>
    </dgm:pt>
    <dgm:pt modelId="{13F94F31-AAC8-45CD-A668-16848AE6C660}">
      <dgm:prSet phldrT="[Texto]"/>
      <dgm:spPr/>
      <dgm:t>
        <a:bodyPr/>
        <a:lstStyle/>
        <a:p>
          <a:r>
            <a:rPr lang="es-ES" dirty="0" smtClean="0"/>
            <a:t>Sector en desarrollo que requiere competitividad.</a:t>
          </a:r>
          <a:endParaRPr lang="es-ES" dirty="0"/>
        </a:p>
      </dgm:t>
    </dgm:pt>
    <dgm:pt modelId="{D7217980-5523-40CE-9A01-FB0EFD300B26}" type="parTrans" cxnId="{D63B43CF-84B7-4B02-86C9-766DEE44EFAD}">
      <dgm:prSet/>
      <dgm:spPr/>
      <dgm:t>
        <a:bodyPr/>
        <a:lstStyle/>
        <a:p>
          <a:endParaRPr lang="es-ES"/>
        </a:p>
      </dgm:t>
    </dgm:pt>
    <dgm:pt modelId="{3D802EC2-85C8-43AE-AC53-1636D3BB0909}" type="sibTrans" cxnId="{D63B43CF-84B7-4B02-86C9-766DEE44EFAD}">
      <dgm:prSet/>
      <dgm:spPr/>
      <dgm:t>
        <a:bodyPr/>
        <a:lstStyle/>
        <a:p>
          <a:endParaRPr lang="es-ES"/>
        </a:p>
      </dgm:t>
    </dgm:pt>
    <dgm:pt modelId="{9047F0A3-D372-4682-A1E4-6506710E9B30}">
      <dgm:prSet phldrT="[Texto]"/>
      <dgm:spPr/>
      <dgm:t>
        <a:bodyPr/>
        <a:lstStyle/>
        <a:p>
          <a:r>
            <a:rPr lang="es-ES" dirty="0" smtClean="0"/>
            <a:t>Metas propuestas</a:t>
          </a:r>
          <a:endParaRPr lang="es-ES" dirty="0"/>
        </a:p>
      </dgm:t>
    </dgm:pt>
    <dgm:pt modelId="{FA3CE947-377A-485F-BB10-C593B312C05C}" type="parTrans" cxnId="{A4D0202E-EBD8-4A7F-81CC-4D399C73FFC0}">
      <dgm:prSet/>
      <dgm:spPr/>
      <dgm:t>
        <a:bodyPr/>
        <a:lstStyle/>
        <a:p>
          <a:endParaRPr lang="es-ES"/>
        </a:p>
      </dgm:t>
    </dgm:pt>
    <dgm:pt modelId="{D0457ED7-AFA9-454A-BC83-0267104CE5FE}" type="sibTrans" cxnId="{A4D0202E-EBD8-4A7F-81CC-4D399C73FFC0}">
      <dgm:prSet/>
      <dgm:spPr/>
      <dgm:t>
        <a:bodyPr/>
        <a:lstStyle/>
        <a:p>
          <a:endParaRPr lang="es-ES"/>
        </a:p>
      </dgm:t>
    </dgm:pt>
    <dgm:pt modelId="{7D40DBEB-1315-401D-99FB-7089AE0AB586}">
      <dgm:prSet phldrT="[Texto]"/>
      <dgm:spPr/>
      <dgm:t>
        <a:bodyPr/>
        <a:lstStyle/>
        <a:p>
          <a:r>
            <a:rPr lang="es-ES" dirty="0" smtClean="0"/>
            <a:t>Modelo de innovación de </a:t>
          </a:r>
          <a:r>
            <a:rPr lang="es-ES" dirty="0" err="1" smtClean="0"/>
            <a:t>Prajogo</a:t>
          </a:r>
          <a:r>
            <a:rPr lang="es-ES" dirty="0" smtClean="0"/>
            <a:t> y Ahmed (2006) que se basa en interés, capacidad y desempeño.</a:t>
          </a:r>
          <a:endParaRPr lang="es-ES" dirty="0"/>
        </a:p>
      </dgm:t>
    </dgm:pt>
    <dgm:pt modelId="{D596D8C8-768B-499B-ABF6-4902F86B2177}" type="parTrans" cxnId="{5D307212-55A3-4072-A811-13B85A0F9B78}">
      <dgm:prSet/>
      <dgm:spPr/>
      <dgm:t>
        <a:bodyPr/>
        <a:lstStyle/>
        <a:p>
          <a:endParaRPr lang="es-ES"/>
        </a:p>
      </dgm:t>
    </dgm:pt>
    <dgm:pt modelId="{7B9AD542-267A-4DC6-B490-FCA8FE28C5C5}" type="sibTrans" cxnId="{5D307212-55A3-4072-A811-13B85A0F9B78}">
      <dgm:prSet/>
      <dgm:spPr/>
      <dgm:t>
        <a:bodyPr/>
        <a:lstStyle/>
        <a:p>
          <a:endParaRPr lang="es-ES"/>
        </a:p>
      </dgm:t>
    </dgm:pt>
    <dgm:pt modelId="{FB5C0264-C304-4E44-BA77-CA37BFF88E37}">
      <dgm:prSet phldrT="[Texto]"/>
      <dgm:spPr/>
      <dgm:t>
        <a:bodyPr/>
        <a:lstStyle/>
        <a:p>
          <a:r>
            <a:rPr lang="es-ES" dirty="0" smtClean="0"/>
            <a:t>Correlación moderada a intensa de innovación sobre competitividad.</a:t>
          </a:r>
          <a:endParaRPr lang="es-ES" dirty="0"/>
        </a:p>
      </dgm:t>
    </dgm:pt>
    <dgm:pt modelId="{FA8B3CF8-F77A-4282-ABC7-87992C2BE625}" type="parTrans" cxnId="{CF405950-67C3-4052-9EAC-10DB7EF217A9}">
      <dgm:prSet/>
      <dgm:spPr/>
      <dgm:t>
        <a:bodyPr/>
        <a:lstStyle/>
        <a:p>
          <a:endParaRPr lang="es-ES"/>
        </a:p>
      </dgm:t>
    </dgm:pt>
    <dgm:pt modelId="{04D69B27-A7F2-4E14-8F28-EAEC9C8B7FE9}" type="sibTrans" cxnId="{CF405950-67C3-4052-9EAC-10DB7EF217A9}">
      <dgm:prSet/>
      <dgm:spPr/>
      <dgm:t>
        <a:bodyPr/>
        <a:lstStyle/>
        <a:p>
          <a:endParaRPr lang="es-ES"/>
        </a:p>
      </dgm:t>
    </dgm:pt>
    <dgm:pt modelId="{12A9FD95-8196-4FEF-BFCE-3C73CB1546D9}">
      <dgm:prSet phldrT="[Texto]"/>
      <dgm:spPr/>
      <dgm:t>
        <a:bodyPr/>
        <a:lstStyle/>
        <a:p>
          <a:r>
            <a:rPr lang="es-ES" dirty="0" smtClean="0"/>
            <a:t>Empresas medianas y grandes apliquen programas de mayor profundidad.</a:t>
          </a:r>
          <a:endParaRPr lang="es-ES" dirty="0"/>
        </a:p>
      </dgm:t>
    </dgm:pt>
    <dgm:pt modelId="{CFC18C9F-1E2A-4FD9-A31F-1AE2F081CDF8}" type="parTrans" cxnId="{C566832E-27D1-4E6A-8D60-F569BBF633D1}">
      <dgm:prSet/>
      <dgm:spPr/>
      <dgm:t>
        <a:bodyPr/>
        <a:lstStyle/>
        <a:p>
          <a:endParaRPr lang="es-ES"/>
        </a:p>
      </dgm:t>
    </dgm:pt>
    <dgm:pt modelId="{DDA7F328-59BC-478B-993B-32B6E1CA32AE}" type="sibTrans" cxnId="{C566832E-27D1-4E6A-8D60-F569BBF633D1}">
      <dgm:prSet/>
      <dgm:spPr/>
      <dgm:t>
        <a:bodyPr/>
        <a:lstStyle/>
        <a:p>
          <a:endParaRPr lang="es-ES"/>
        </a:p>
      </dgm:t>
    </dgm:pt>
    <dgm:pt modelId="{F8F7FA8A-952C-4B3B-B41F-9C2DFB55C9A8}">
      <dgm:prSet phldrT="[Texto]"/>
      <dgm:spPr/>
      <dgm:t>
        <a:bodyPr/>
        <a:lstStyle/>
        <a:p>
          <a:r>
            <a:rPr lang="es-ES" dirty="0" smtClean="0"/>
            <a:t>Modelo de competitividad de Ibarra, González y </a:t>
          </a:r>
          <a:r>
            <a:rPr lang="es-ES" dirty="0" err="1" smtClean="0"/>
            <a:t>Demuner</a:t>
          </a:r>
          <a:r>
            <a:rPr lang="es-ES" dirty="0" smtClean="0"/>
            <a:t> (2017) se basa en 8 pilares.</a:t>
          </a:r>
          <a:endParaRPr lang="es-ES" dirty="0"/>
        </a:p>
      </dgm:t>
    </dgm:pt>
    <dgm:pt modelId="{AB35BF3A-A33E-4770-8B6E-D2EA0E511231}" type="parTrans" cxnId="{BEE19890-6C08-4E26-A579-B236318E765B}">
      <dgm:prSet/>
      <dgm:spPr/>
      <dgm:t>
        <a:bodyPr/>
        <a:lstStyle/>
        <a:p>
          <a:endParaRPr lang="es-ES"/>
        </a:p>
      </dgm:t>
    </dgm:pt>
    <dgm:pt modelId="{C713CBE3-82A0-4737-A00A-EFE061E55203}" type="sibTrans" cxnId="{BEE19890-6C08-4E26-A579-B236318E765B}">
      <dgm:prSet/>
      <dgm:spPr/>
      <dgm:t>
        <a:bodyPr/>
        <a:lstStyle/>
        <a:p>
          <a:endParaRPr lang="es-ES"/>
        </a:p>
      </dgm:t>
    </dgm:pt>
    <dgm:pt modelId="{648C2B40-5AC5-4B48-ACA4-2DDFD9A2EE0D}">
      <dgm:prSet phldrT="[Texto]"/>
      <dgm:spPr/>
      <dgm:t>
        <a:bodyPr/>
        <a:lstStyle/>
        <a:p>
          <a:r>
            <a:rPr lang="es-ES" dirty="0" smtClean="0"/>
            <a:t>Integrar al personal en el desarrollo de ideas.</a:t>
          </a:r>
          <a:endParaRPr lang="es-ES" dirty="0"/>
        </a:p>
      </dgm:t>
    </dgm:pt>
    <dgm:pt modelId="{030C6FF1-3F70-48EF-9200-BFE3DC5A56EC}" type="parTrans" cxnId="{BA6F964D-9215-4F5F-8DAB-5AB5B19C6F8A}">
      <dgm:prSet/>
      <dgm:spPr/>
      <dgm:t>
        <a:bodyPr/>
        <a:lstStyle/>
        <a:p>
          <a:endParaRPr lang="es-ES"/>
        </a:p>
      </dgm:t>
    </dgm:pt>
    <dgm:pt modelId="{52B1D7FD-8C2B-419C-A361-18489E2F5C3D}" type="sibTrans" cxnId="{BA6F964D-9215-4F5F-8DAB-5AB5B19C6F8A}">
      <dgm:prSet/>
      <dgm:spPr/>
      <dgm:t>
        <a:bodyPr/>
        <a:lstStyle/>
        <a:p>
          <a:endParaRPr lang="es-ES"/>
        </a:p>
      </dgm:t>
    </dgm:pt>
    <dgm:pt modelId="{72AC93FB-A52A-4968-A684-A0F0AD04321F}">
      <dgm:prSet phldrT="[Texto]"/>
      <dgm:spPr/>
      <dgm:t>
        <a:bodyPr/>
        <a:lstStyle/>
        <a:p>
          <a:r>
            <a:rPr lang="es-ES" dirty="0" smtClean="0"/>
            <a:t>Producir y proteger el capital intelectual.</a:t>
          </a:r>
          <a:endParaRPr lang="es-ES" dirty="0"/>
        </a:p>
      </dgm:t>
    </dgm:pt>
    <dgm:pt modelId="{8BBAE872-4A82-43BF-B96A-C4F2C41DE8DB}" type="parTrans" cxnId="{99A0AB58-E5AB-478A-9292-F77497832191}">
      <dgm:prSet/>
      <dgm:spPr/>
      <dgm:t>
        <a:bodyPr/>
        <a:lstStyle/>
        <a:p>
          <a:endParaRPr lang="es-ES"/>
        </a:p>
      </dgm:t>
    </dgm:pt>
    <dgm:pt modelId="{A654D73B-73FC-4817-9AC2-288AFA1C4BF3}" type="sibTrans" cxnId="{99A0AB58-E5AB-478A-9292-F77497832191}">
      <dgm:prSet/>
      <dgm:spPr/>
      <dgm:t>
        <a:bodyPr/>
        <a:lstStyle/>
        <a:p>
          <a:endParaRPr lang="es-ES"/>
        </a:p>
      </dgm:t>
    </dgm:pt>
    <dgm:pt modelId="{1F8F3A15-DDF4-40D6-BCF9-6F259606AEAB}" type="pres">
      <dgm:prSet presAssocID="{29A51012-A6D1-4930-AB52-C21A357A6648}" presName="Name0" presStyleCnt="0">
        <dgm:presLayoutVars>
          <dgm:dir/>
          <dgm:animLvl val="lvl"/>
          <dgm:resizeHandles val="exact"/>
        </dgm:presLayoutVars>
      </dgm:prSet>
      <dgm:spPr/>
    </dgm:pt>
    <dgm:pt modelId="{496F9FD7-C79A-44DF-B0FF-85CBCB2E72DC}" type="pres">
      <dgm:prSet presAssocID="{7641EDF1-08E4-4833-852F-DB781EFBFFAE}" presName="Name8" presStyleCnt="0"/>
      <dgm:spPr/>
    </dgm:pt>
    <dgm:pt modelId="{EE53D781-FBC6-4882-ABD5-C0810B267892}" type="pres">
      <dgm:prSet presAssocID="{7641EDF1-08E4-4833-852F-DB781EFBFFAE}" presName="acctBkgd" presStyleLbl="alignAcc1" presStyleIdx="0" presStyleCnt="3"/>
      <dgm:spPr/>
      <dgm:t>
        <a:bodyPr/>
        <a:lstStyle/>
        <a:p>
          <a:endParaRPr lang="es-ES"/>
        </a:p>
      </dgm:t>
    </dgm:pt>
    <dgm:pt modelId="{5F3E396E-7B58-4E84-AC55-CEDCFC2D610F}" type="pres">
      <dgm:prSet presAssocID="{7641EDF1-08E4-4833-852F-DB781EFBFFAE}" presName="acctTx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D451454-DF12-419A-927F-8B6832EFB560}" type="pres">
      <dgm:prSet presAssocID="{7641EDF1-08E4-4833-852F-DB781EFBFFAE}" presName="level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A477232-AA4B-4963-81DC-05EC744DF09F}" type="pres">
      <dgm:prSet presAssocID="{7641EDF1-08E4-4833-852F-DB781EFBFFAE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DE65DD2-4EBB-4D3C-984C-76C4A5E918E9}" type="pres">
      <dgm:prSet presAssocID="{259A1DE4-8472-4458-95D1-C6845A1C8511}" presName="Name8" presStyleCnt="0"/>
      <dgm:spPr/>
    </dgm:pt>
    <dgm:pt modelId="{877FEA1F-6E64-4224-BC0B-C0638D103D4E}" type="pres">
      <dgm:prSet presAssocID="{259A1DE4-8472-4458-95D1-C6845A1C8511}" presName="acctBkgd" presStyleLbl="alignAcc1" presStyleIdx="1" presStyleCnt="3"/>
      <dgm:spPr/>
      <dgm:t>
        <a:bodyPr/>
        <a:lstStyle/>
        <a:p>
          <a:endParaRPr lang="es-ES"/>
        </a:p>
      </dgm:t>
    </dgm:pt>
    <dgm:pt modelId="{BC3F649A-4F78-498E-AB66-5841D8ECDDBB}" type="pres">
      <dgm:prSet presAssocID="{259A1DE4-8472-4458-95D1-C6845A1C8511}" presName="acctTx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BF9AA65-263F-431F-A38B-3F7207657D91}" type="pres">
      <dgm:prSet presAssocID="{259A1DE4-8472-4458-95D1-C6845A1C8511}" presName="level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9E97CB5-89C5-49DC-BDFB-68C066A6B253}" type="pres">
      <dgm:prSet presAssocID="{259A1DE4-8472-4458-95D1-C6845A1C8511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5649436-DC40-49B0-A468-D6E9F8472091}" type="pres">
      <dgm:prSet presAssocID="{9047F0A3-D372-4682-A1E4-6506710E9B30}" presName="Name8" presStyleCnt="0"/>
      <dgm:spPr/>
    </dgm:pt>
    <dgm:pt modelId="{ADF8B1FB-C214-4B2E-9FC7-53D0856C6C93}" type="pres">
      <dgm:prSet presAssocID="{9047F0A3-D372-4682-A1E4-6506710E9B30}" presName="acctBkgd" presStyleLbl="alignAcc1" presStyleIdx="2" presStyleCnt="3"/>
      <dgm:spPr/>
      <dgm:t>
        <a:bodyPr/>
        <a:lstStyle/>
        <a:p>
          <a:endParaRPr lang="es-ES"/>
        </a:p>
      </dgm:t>
    </dgm:pt>
    <dgm:pt modelId="{8E12C047-0358-4F06-A9E9-C6D8A5CB357E}" type="pres">
      <dgm:prSet presAssocID="{9047F0A3-D372-4682-A1E4-6506710E9B30}" presName="acct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0373F27-C57F-48A2-A371-5879CF54F84B}" type="pres">
      <dgm:prSet presAssocID="{9047F0A3-D372-4682-A1E4-6506710E9B30}" presName="level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87B6647-7ACF-4AB6-AF3D-96E224EF8E1E}" type="pres">
      <dgm:prSet presAssocID="{9047F0A3-D372-4682-A1E4-6506710E9B3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F0F6B85-B6FC-448A-B198-4C77AE7FA967}" type="presOf" srcId="{259A1DE4-8472-4458-95D1-C6845A1C8511}" destId="{4BF9AA65-263F-431F-A38B-3F7207657D91}" srcOrd="0" destOrd="0" presId="urn:microsoft.com/office/officeart/2005/8/layout/pyramid1"/>
    <dgm:cxn modelId="{5A41062C-6C06-4FB4-A101-0BF5C1E62B2E}" type="presOf" srcId="{72AC93FB-A52A-4968-A684-A0F0AD04321F}" destId="{ADF8B1FB-C214-4B2E-9FC7-53D0856C6C93}" srcOrd="0" destOrd="2" presId="urn:microsoft.com/office/officeart/2005/8/layout/pyramid1"/>
    <dgm:cxn modelId="{BC0E11EF-5E0A-471B-ADBD-12A1F9D7A4DE}" type="presOf" srcId="{9047F0A3-D372-4682-A1E4-6506710E9B30}" destId="{787B6647-7ACF-4AB6-AF3D-96E224EF8E1E}" srcOrd="1" destOrd="0" presId="urn:microsoft.com/office/officeart/2005/8/layout/pyramid1"/>
    <dgm:cxn modelId="{4D270CE7-FBB6-4801-84C6-B86ED69DA6B5}" type="presOf" srcId="{7641EDF1-08E4-4833-852F-DB781EFBFFAE}" destId="{EA477232-AA4B-4963-81DC-05EC744DF09F}" srcOrd="1" destOrd="0" presId="urn:microsoft.com/office/officeart/2005/8/layout/pyramid1"/>
    <dgm:cxn modelId="{55F30F2D-AB83-459E-84EF-2A19B8C4520F}" type="presOf" srcId="{F8F7FA8A-952C-4B3B-B41F-9C2DFB55C9A8}" destId="{BC3F649A-4F78-498E-AB66-5841D8ECDDBB}" srcOrd="1" destOrd="1" presId="urn:microsoft.com/office/officeart/2005/8/layout/pyramid1"/>
    <dgm:cxn modelId="{F5BB354D-CED9-4B3D-BE02-75B509E6D743}" type="presOf" srcId="{7641EDF1-08E4-4833-852F-DB781EFBFFAE}" destId="{0D451454-DF12-419A-927F-8B6832EFB560}" srcOrd="0" destOrd="0" presId="urn:microsoft.com/office/officeart/2005/8/layout/pyramid1"/>
    <dgm:cxn modelId="{7849D7C9-A168-4636-A230-5A99149BCF17}" type="presOf" srcId="{13F94F31-AAC8-45CD-A668-16848AE6C660}" destId="{5F3E396E-7B58-4E84-AC55-CEDCFC2D610F}" srcOrd="1" destOrd="0" presId="urn:microsoft.com/office/officeart/2005/8/layout/pyramid1"/>
    <dgm:cxn modelId="{CF405950-67C3-4052-9EAC-10DB7EF217A9}" srcId="{7641EDF1-08E4-4833-852F-DB781EFBFFAE}" destId="{FB5C0264-C304-4E44-BA77-CA37BFF88E37}" srcOrd="1" destOrd="0" parTransId="{FA8B3CF8-F77A-4282-ABC7-87992C2BE625}" sibTransId="{04D69B27-A7F2-4E14-8F28-EAEC9C8B7FE9}"/>
    <dgm:cxn modelId="{48A0FA0F-57C3-45B9-A2A5-0D9BE51A4218}" type="presOf" srcId="{12A9FD95-8196-4FEF-BFCE-3C73CB1546D9}" destId="{EE53D781-FBC6-4882-ABD5-C0810B267892}" srcOrd="0" destOrd="2" presId="urn:microsoft.com/office/officeart/2005/8/layout/pyramid1"/>
    <dgm:cxn modelId="{51BEBAE4-EB20-476F-BEBB-4DC2F97EA324}" srcId="{9047F0A3-D372-4682-A1E4-6506710E9B30}" destId="{2B3E0E22-7949-4362-8488-567AD3DEAF3D}" srcOrd="0" destOrd="0" parTransId="{E3D80851-15E4-4D36-9008-D056FBF3D2F2}" sibTransId="{269D1E6B-6778-4992-9136-A1DE3EA57DD0}"/>
    <dgm:cxn modelId="{0B0EA574-EA2A-46F6-B7C3-8C508E614225}" type="presOf" srcId="{29A51012-A6D1-4930-AB52-C21A357A6648}" destId="{1F8F3A15-DDF4-40D6-BCF9-6F259606AEAB}" srcOrd="0" destOrd="0" presId="urn:microsoft.com/office/officeart/2005/8/layout/pyramid1"/>
    <dgm:cxn modelId="{5D307212-55A3-4072-A811-13B85A0F9B78}" srcId="{259A1DE4-8472-4458-95D1-C6845A1C8511}" destId="{7D40DBEB-1315-401D-99FB-7089AE0AB586}" srcOrd="0" destOrd="0" parTransId="{D596D8C8-768B-499B-ABF6-4902F86B2177}" sibTransId="{7B9AD542-267A-4DC6-B490-FCA8FE28C5C5}"/>
    <dgm:cxn modelId="{4DCCF228-353F-4552-8D78-4747DCDE7810}" type="presOf" srcId="{13F94F31-AAC8-45CD-A668-16848AE6C660}" destId="{EE53D781-FBC6-4882-ABD5-C0810B267892}" srcOrd="0" destOrd="0" presId="urn:microsoft.com/office/officeart/2005/8/layout/pyramid1"/>
    <dgm:cxn modelId="{738F1DCE-FF0B-4C5F-814F-31ECBB4ABDC1}" type="presOf" srcId="{FB5C0264-C304-4E44-BA77-CA37BFF88E37}" destId="{5F3E396E-7B58-4E84-AC55-CEDCFC2D610F}" srcOrd="1" destOrd="1" presId="urn:microsoft.com/office/officeart/2005/8/layout/pyramid1"/>
    <dgm:cxn modelId="{D63B43CF-84B7-4B02-86C9-766DEE44EFAD}" srcId="{7641EDF1-08E4-4833-852F-DB781EFBFFAE}" destId="{13F94F31-AAC8-45CD-A668-16848AE6C660}" srcOrd="0" destOrd="0" parTransId="{D7217980-5523-40CE-9A01-FB0EFD300B26}" sibTransId="{3D802EC2-85C8-43AE-AC53-1636D3BB0909}"/>
    <dgm:cxn modelId="{312DAF95-C3EA-48FC-82D9-18DB079EE267}" type="presOf" srcId="{259A1DE4-8472-4458-95D1-C6845A1C8511}" destId="{39E97CB5-89C5-49DC-BDFB-68C066A6B253}" srcOrd="1" destOrd="0" presId="urn:microsoft.com/office/officeart/2005/8/layout/pyramid1"/>
    <dgm:cxn modelId="{A4D0202E-EBD8-4A7F-81CC-4D399C73FFC0}" srcId="{29A51012-A6D1-4930-AB52-C21A357A6648}" destId="{9047F0A3-D372-4682-A1E4-6506710E9B30}" srcOrd="2" destOrd="0" parTransId="{FA3CE947-377A-485F-BB10-C593B312C05C}" sibTransId="{D0457ED7-AFA9-454A-BC83-0267104CE5FE}"/>
    <dgm:cxn modelId="{8263AC68-1CB8-4929-BC9D-52F23A0C35D2}" type="presOf" srcId="{7D40DBEB-1315-401D-99FB-7089AE0AB586}" destId="{BC3F649A-4F78-498E-AB66-5841D8ECDDBB}" srcOrd="1" destOrd="0" presId="urn:microsoft.com/office/officeart/2005/8/layout/pyramid1"/>
    <dgm:cxn modelId="{99A0AB58-E5AB-478A-9292-F77497832191}" srcId="{9047F0A3-D372-4682-A1E4-6506710E9B30}" destId="{72AC93FB-A52A-4968-A684-A0F0AD04321F}" srcOrd="2" destOrd="0" parTransId="{8BBAE872-4A82-43BF-B96A-C4F2C41DE8DB}" sibTransId="{A654D73B-73FC-4817-9AC2-288AFA1C4BF3}"/>
    <dgm:cxn modelId="{BA6F964D-9215-4F5F-8DAB-5AB5B19C6F8A}" srcId="{9047F0A3-D372-4682-A1E4-6506710E9B30}" destId="{648C2B40-5AC5-4B48-ACA4-2DDFD9A2EE0D}" srcOrd="1" destOrd="0" parTransId="{030C6FF1-3F70-48EF-9200-BFE3DC5A56EC}" sibTransId="{52B1D7FD-8C2B-419C-A361-18489E2F5C3D}"/>
    <dgm:cxn modelId="{E58722B3-51AC-4654-974D-BA337457FA0C}" type="presOf" srcId="{FB5C0264-C304-4E44-BA77-CA37BFF88E37}" destId="{EE53D781-FBC6-4882-ABD5-C0810B267892}" srcOrd="0" destOrd="1" presId="urn:microsoft.com/office/officeart/2005/8/layout/pyramid1"/>
    <dgm:cxn modelId="{FDB5AE53-9C33-4CE9-8F6C-5CCBAF2C4FFD}" type="presOf" srcId="{9047F0A3-D372-4682-A1E4-6506710E9B30}" destId="{E0373F27-C57F-48A2-A371-5879CF54F84B}" srcOrd="0" destOrd="0" presId="urn:microsoft.com/office/officeart/2005/8/layout/pyramid1"/>
    <dgm:cxn modelId="{B919C858-B955-4F13-82B7-6A32813393B8}" type="presOf" srcId="{72AC93FB-A52A-4968-A684-A0F0AD04321F}" destId="{8E12C047-0358-4F06-A9E9-C6D8A5CB357E}" srcOrd="1" destOrd="2" presId="urn:microsoft.com/office/officeart/2005/8/layout/pyramid1"/>
    <dgm:cxn modelId="{A895710E-00FA-49FB-ADF2-1D0481AB1F26}" type="presOf" srcId="{2B3E0E22-7949-4362-8488-567AD3DEAF3D}" destId="{8E12C047-0358-4F06-A9E9-C6D8A5CB357E}" srcOrd="1" destOrd="0" presId="urn:microsoft.com/office/officeart/2005/8/layout/pyramid1"/>
    <dgm:cxn modelId="{FE6805ED-D5E0-4564-BAC8-F16A37A0EE52}" type="presOf" srcId="{648C2B40-5AC5-4B48-ACA4-2DDFD9A2EE0D}" destId="{8E12C047-0358-4F06-A9E9-C6D8A5CB357E}" srcOrd="1" destOrd="1" presId="urn:microsoft.com/office/officeart/2005/8/layout/pyramid1"/>
    <dgm:cxn modelId="{B8574C67-6661-4453-A85E-3A3FF43E28AC}" type="presOf" srcId="{648C2B40-5AC5-4B48-ACA4-2DDFD9A2EE0D}" destId="{ADF8B1FB-C214-4B2E-9FC7-53D0856C6C93}" srcOrd="0" destOrd="1" presId="urn:microsoft.com/office/officeart/2005/8/layout/pyramid1"/>
    <dgm:cxn modelId="{F18F387C-B5EE-4E17-82A3-5BDF1B5686DD}" srcId="{29A51012-A6D1-4930-AB52-C21A357A6648}" destId="{259A1DE4-8472-4458-95D1-C6845A1C8511}" srcOrd="1" destOrd="0" parTransId="{5B43E7DB-1622-430F-800E-CAC60E7DC80F}" sibTransId="{0692D512-26E6-4A3F-AF35-2FE1BBC3AADB}"/>
    <dgm:cxn modelId="{5204FD12-843D-4FF3-92A5-2F36A444326B}" type="presOf" srcId="{F8F7FA8A-952C-4B3B-B41F-9C2DFB55C9A8}" destId="{877FEA1F-6E64-4224-BC0B-C0638D103D4E}" srcOrd="0" destOrd="1" presId="urn:microsoft.com/office/officeart/2005/8/layout/pyramid1"/>
    <dgm:cxn modelId="{C566832E-27D1-4E6A-8D60-F569BBF633D1}" srcId="{7641EDF1-08E4-4833-852F-DB781EFBFFAE}" destId="{12A9FD95-8196-4FEF-BFCE-3C73CB1546D9}" srcOrd="2" destOrd="0" parTransId="{CFC18C9F-1E2A-4FD9-A31F-1AE2F081CDF8}" sibTransId="{DDA7F328-59BC-478B-993B-32B6E1CA32AE}"/>
    <dgm:cxn modelId="{58606FBE-32C9-4967-99F0-73E661E34429}" type="presOf" srcId="{2B3E0E22-7949-4362-8488-567AD3DEAF3D}" destId="{ADF8B1FB-C214-4B2E-9FC7-53D0856C6C93}" srcOrd="0" destOrd="0" presId="urn:microsoft.com/office/officeart/2005/8/layout/pyramid1"/>
    <dgm:cxn modelId="{5346630F-14A0-43E3-9667-C2866375C99C}" srcId="{29A51012-A6D1-4930-AB52-C21A357A6648}" destId="{7641EDF1-08E4-4833-852F-DB781EFBFFAE}" srcOrd="0" destOrd="0" parTransId="{08A12329-2DE1-4FD7-B9BC-2DF013F3F560}" sibTransId="{6D4B714F-1F10-48FE-A8B9-EFE6AB09896E}"/>
    <dgm:cxn modelId="{BEE19890-6C08-4E26-A579-B236318E765B}" srcId="{259A1DE4-8472-4458-95D1-C6845A1C8511}" destId="{F8F7FA8A-952C-4B3B-B41F-9C2DFB55C9A8}" srcOrd="1" destOrd="0" parTransId="{AB35BF3A-A33E-4770-8B6E-D2EA0E511231}" sibTransId="{C713CBE3-82A0-4737-A00A-EFE061E55203}"/>
    <dgm:cxn modelId="{C231074D-A779-466E-885B-3EA8BC259132}" type="presOf" srcId="{7D40DBEB-1315-401D-99FB-7089AE0AB586}" destId="{877FEA1F-6E64-4224-BC0B-C0638D103D4E}" srcOrd="0" destOrd="0" presId="urn:microsoft.com/office/officeart/2005/8/layout/pyramid1"/>
    <dgm:cxn modelId="{20FFA2F6-82E3-4BAD-9C2D-66ED2021457E}" type="presOf" srcId="{12A9FD95-8196-4FEF-BFCE-3C73CB1546D9}" destId="{5F3E396E-7B58-4E84-AC55-CEDCFC2D610F}" srcOrd="1" destOrd="2" presId="urn:microsoft.com/office/officeart/2005/8/layout/pyramid1"/>
    <dgm:cxn modelId="{CE08CAC0-B9B3-49CE-8957-F39405575EBE}" type="presParOf" srcId="{1F8F3A15-DDF4-40D6-BCF9-6F259606AEAB}" destId="{496F9FD7-C79A-44DF-B0FF-85CBCB2E72DC}" srcOrd="0" destOrd="0" presId="urn:microsoft.com/office/officeart/2005/8/layout/pyramid1"/>
    <dgm:cxn modelId="{28C56B35-6539-4BC4-8998-7514AE36EB99}" type="presParOf" srcId="{496F9FD7-C79A-44DF-B0FF-85CBCB2E72DC}" destId="{EE53D781-FBC6-4882-ABD5-C0810B267892}" srcOrd="0" destOrd="0" presId="urn:microsoft.com/office/officeart/2005/8/layout/pyramid1"/>
    <dgm:cxn modelId="{9683B867-4B1E-4912-B4C5-E09045BBB275}" type="presParOf" srcId="{496F9FD7-C79A-44DF-B0FF-85CBCB2E72DC}" destId="{5F3E396E-7B58-4E84-AC55-CEDCFC2D610F}" srcOrd="1" destOrd="0" presId="urn:microsoft.com/office/officeart/2005/8/layout/pyramid1"/>
    <dgm:cxn modelId="{CEE363F5-8000-4FFD-8B76-B1DE9B4BBBD3}" type="presParOf" srcId="{496F9FD7-C79A-44DF-B0FF-85CBCB2E72DC}" destId="{0D451454-DF12-419A-927F-8B6832EFB560}" srcOrd="2" destOrd="0" presId="urn:microsoft.com/office/officeart/2005/8/layout/pyramid1"/>
    <dgm:cxn modelId="{E70C5D8A-E2AB-4F2B-B6C6-32A4D2141AA0}" type="presParOf" srcId="{496F9FD7-C79A-44DF-B0FF-85CBCB2E72DC}" destId="{EA477232-AA4B-4963-81DC-05EC744DF09F}" srcOrd="3" destOrd="0" presId="urn:microsoft.com/office/officeart/2005/8/layout/pyramid1"/>
    <dgm:cxn modelId="{752C7563-1A4F-49B3-B7DE-D4DDCF9858A9}" type="presParOf" srcId="{1F8F3A15-DDF4-40D6-BCF9-6F259606AEAB}" destId="{ADE65DD2-4EBB-4D3C-984C-76C4A5E918E9}" srcOrd="1" destOrd="0" presId="urn:microsoft.com/office/officeart/2005/8/layout/pyramid1"/>
    <dgm:cxn modelId="{4B18F4AA-5F7C-4A60-BAA7-CC33A03387D0}" type="presParOf" srcId="{ADE65DD2-4EBB-4D3C-984C-76C4A5E918E9}" destId="{877FEA1F-6E64-4224-BC0B-C0638D103D4E}" srcOrd="0" destOrd="0" presId="urn:microsoft.com/office/officeart/2005/8/layout/pyramid1"/>
    <dgm:cxn modelId="{81FDDF9E-FE06-41AB-BFEC-11E561779CB5}" type="presParOf" srcId="{ADE65DD2-4EBB-4D3C-984C-76C4A5E918E9}" destId="{BC3F649A-4F78-498E-AB66-5841D8ECDDBB}" srcOrd="1" destOrd="0" presId="urn:microsoft.com/office/officeart/2005/8/layout/pyramid1"/>
    <dgm:cxn modelId="{5BEA7253-8DCB-4F6F-8A07-6BB06204B784}" type="presParOf" srcId="{ADE65DD2-4EBB-4D3C-984C-76C4A5E918E9}" destId="{4BF9AA65-263F-431F-A38B-3F7207657D91}" srcOrd="2" destOrd="0" presId="urn:microsoft.com/office/officeart/2005/8/layout/pyramid1"/>
    <dgm:cxn modelId="{D386EE78-F4B0-4622-A9F9-54C2C97E9E4F}" type="presParOf" srcId="{ADE65DD2-4EBB-4D3C-984C-76C4A5E918E9}" destId="{39E97CB5-89C5-49DC-BDFB-68C066A6B253}" srcOrd="3" destOrd="0" presId="urn:microsoft.com/office/officeart/2005/8/layout/pyramid1"/>
    <dgm:cxn modelId="{4F83CC39-4389-42B8-B5A8-E56FBFA5448C}" type="presParOf" srcId="{1F8F3A15-DDF4-40D6-BCF9-6F259606AEAB}" destId="{65649436-DC40-49B0-A468-D6E9F8472091}" srcOrd="2" destOrd="0" presId="urn:microsoft.com/office/officeart/2005/8/layout/pyramid1"/>
    <dgm:cxn modelId="{083F3EE4-4B03-402B-A39D-213138460499}" type="presParOf" srcId="{65649436-DC40-49B0-A468-D6E9F8472091}" destId="{ADF8B1FB-C214-4B2E-9FC7-53D0856C6C93}" srcOrd="0" destOrd="0" presId="urn:microsoft.com/office/officeart/2005/8/layout/pyramid1"/>
    <dgm:cxn modelId="{D9EE1D4E-586A-4277-AC6B-E8F75C856F8C}" type="presParOf" srcId="{65649436-DC40-49B0-A468-D6E9F8472091}" destId="{8E12C047-0358-4F06-A9E9-C6D8A5CB357E}" srcOrd="1" destOrd="0" presId="urn:microsoft.com/office/officeart/2005/8/layout/pyramid1"/>
    <dgm:cxn modelId="{3BD1041C-5521-40CC-8C4D-53E2BFC61E4C}" type="presParOf" srcId="{65649436-DC40-49B0-A468-D6E9F8472091}" destId="{E0373F27-C57F-48A2-A371-5879CF54F84B}" srcOrd="2" destOrd="0" presId="urn:microsoft.com/office/officeart/2005/8/layout/pyramid1"/>
    <dgm:cxn modelId="{C5D04A84-85FF-4848-9F54-17B1050B7B4B}" type="presParOf" srcId="{65649436-DC40-49B0-A468-D6E9F8472091}" destId="{787B6647-7ACF-4AB6-AF3D-96E224EF8E1E}" srcOrd="3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7E366077-4F82-4185-9DC4-165E112F7A53}" type="doc">
      <dgm:prSet loTypeId="urn:microsoft.com/office/officeart/2008/layout/VerticalCurvedList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C732727E-FF9D-4117-A084-AFAD381569C0}">
      <dgm:prSet phldrT="[Texto]"/>
      <dgm:spPr/>
      <dgm:t>
        <a:bodyPr/>
        <a:lstStyle/>
        <a:p>
          <a:r>
            <a:rPr lang="es-ES" dirty="0" smtClean="0"/>
            <a:t>Con el fin de apoyar a un mejoramiento del nivel de competitividad de las empresas del sector metalmecánico de Quito:</a:t>
          </a:r>
          <a:endParaRPr lang="es-ES" dirty="0"/>
        </a:p>
      </dgm:t>
    </dgm:pt>
    <dgm:pt modelId="{790B1A19-D0EA-4598-B190-4760C6C4991B}" type="parTrans" cxnId="{63AC242F-908C-4B5B-B16D-02BC3240C8D4}">
      <dgm:prSet/>
      <dgm:spPr/>
      <dgm:t>
        <a:bodyPr/>
        <a:lstStyle/>
        <a:p>
          <a:endParaRPr lang="es-ES"/>
        </a:p>
      </dgm:t>
    </dgm:pt>
    <dgm:pt modelId="{C167FF07-DBFA-46E2-BF5A-A3DDDEE95555}" type="sibTrans" cxnId="{63AC242F-908C-4B5B-B16D-02BC3240C8D4}">
      <dgm:prSet/>
      <dgm:spPr/>
      <dgm:t>
        <a:bodyPr/>
        <a:lstStyle/>
        <a:p>
          <a:endParaRPr lang="es-ES"/>
        </a:p>
      </dgm:t>
    </dgm:pt>
    <dgm:pt modelId="{A6725CC9-4480-48FD-A942-F494960F4D12}" type="pres">
      <dgm:prSet presAssocID="{7E366077-4F82-4185-9DC4-165E112F7A5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S"/>
        </a:p>
      </dgm:t>
    </dgm:pt>
    <dgm:pt modelId="{E196C359-A4CE-4117-9B08-544936B47DC5}" type="pres">
      <dgm:prSet presAssocID="{7E366077-4F82-4185-9DC4-165E112F7A53}" presName="Name1" presStyleCnt="0"/>
      <dgm:spPr/>
    </dgm:pt>
    <dgm:pt modelId="{1847C65F-DB97-4166-B82F-E5C007ADFD95}" type="pres">
      <dgm:prSet presAssocID="{7E366077-4F82-4185-9DC4-165E112F7A53}" presName="cycle" presStyleCnt="0"/>
      <dgm:spPr/>
    </dgm:pt>
    <dgm:pt modelId="{5C894063-AAC6-44DC-A182-34F999D79CA1}" type="pres">
      <dgm:prSet presAssocID="{7E366077-4F82-4185-9DC4-165E112F7A53}" presName="srcNode" presStyleLbl="node1" presStyleIdx="0" presStyleCnt="1"/>
      <dgm:spPr/>
    </dgm:pt>
    <dgm:pt modelId="{9C392A30-0D89-4E6E-937F-A29A09FD606C}" type="pres">
      <dgm:prSet presAssocID="{7E366077-4F82-4185-9DC4-165E112F7A53}" presName="conn" presStyleLbl="parChTrans1D2" presStyleIdx="0" presStyleCnt="1"/>
      <dgm:spPr/>
      <dgm:t>
        <a:bodyPr/>
        <a:lstStyle/>
        <a:p>
          <a:endParaRPr lang="es-ES"/>
        </a:p>
      </dgm:t>
    </dgm:pt>
    <dgm:pt modelId="{4778EE4A-22A5-4767-A314-8E10B9B478B2}" type="pres">
      <dgm:prSet presAssocID="{7E366077-4F82-4185-9DC4-165E112F7A53}" presName="extraNode" presStyleLbl="node1" presStyleIdx="0" presStyleCnt="1"/>
      <dgm:spPr/>
    </dgm:pt>
    <dgm:pt modelId="{A6335D41-F70B-480D-AE10-9A69D0B0F7A5}" type="pres">
      <dgm:prSet presAssocID="{7E366077-4F82-4185-9DC4-165E112F7A53}" presName="dstNode" presStyleLbl="node1" presStyleIdx="0" presStyleCnt="1"/>
      <dgm:spPr/>
    </dgm:pt>
    <dgm:pt modelId="{42AAE1B3-BE81-4C1E-B0DD-95F3D665D3C5}" type="pres">
      <dgm:prSet presAssocID="{C732727E-FF9D-4117-A084-AFAD381569C0}" presName="text_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07BB189-68B1-4CB1-A612-3A74C42B90AF}" type="pres">
      <dgm:prSet presAssocID="{C732727E-FF9D-4117-A084-AFAD381569C0}" presName="accent_1" presStyleCnt="0"/>
      <dgm:spPr/>
    </dgm:pt>
    <dgm:pt modelId="{CAED6952-B3B8-4292-9A40-6A9DF66D4DDB}" type="pres">
      <dgm:prSet presAssocID="{C732727E-FF9D-4117-A084-AFAD381569C0}" presName="accentRepeatNode" presStyleLbl="solidFgAcc1" presStyleIdx="0" presStyleCnt="1"/>
      <dgm:spPr/>
    </dgm:pt>
  </dgm:ptLst>
  <dgm:cxnLst>
    <dgm:cxn modelId="{63AC242F-908C-4B5B-B16D-02BC3240C8D4}" srcId="{7E366077-4F82-4185-9DC4-165E112F7A53}" destId="{C732727E-FF9D-4117-A084-AFAD381569C0}" srcOrd="0" destOrd="0" parTransId="{790B1A19-D0EA-4598-B190-4760C6C4991B}" sibTransId="{C167FF07-DBFA-46E2-BF5A-A3DDDEE95555}"/>
    <dgm:cxn modelId="{F2396953-D9B2-485C-BDD5-6BF56B4D16BD}" type="presOf" srcId="{C732727E-FF9D-4117-A084-AFAD381569C0}" destId="{42AAE1B3-BE81-4C1E-B0DD-95F3D665D3C5}" srcOrd="0" destOrd="0" presId="urn:microsoft.com/office/officeart/2008/layout/VerticalCurvedList"/>
    <dgm:cxn modelId="{64E599CE-8DDE-480A-896E-B7BE619427DC}" type="presOf" srcId="{7E366077-4F82-4185-9DC4-165E112F7A53}" destId="{A6725CC9-4480-48FD-A942-F494960F4D12}" srcOrd="0" destOrd="0" presId="urn:microsoft.com/office/officeart/2008/layout/VerticalCurvedList"/>
    <dgm:cxn modelId="{31B08670-8372-4729-8CB2-235D1A960E09}" type="presOf" srcId="{C167FF07-DBFA-46E2-BF5A-A3DDDEE95555}" destId="{9C392A30-0D89-4E6E-937F-A29A09FD606C}" srcOrd="0" destOrd="0" presId="urn:microsoft.com/office/officeart/2008/layout/VerticalCurvedList"/>
    <dgm:cxn modelId="{B1C4FE2C-64C4-4041-99A8-74A721624436}" type="presParOf" srcId="{A6725CC9-4480-48FD-A942-F494960F4D12}" destId="{E196C359-A4CE-4117-9B08-544936B47DC5}" srcOrd="0" destOrd="0" presId="urn:microsoft.com/office/officeart/2008/layout/VerticalCurvedList"/>
    <dgm:cxn modelId="{6FADFB3D-BA24-4B2F-8BD8-D7C5926F6CE6}" type="presParOf" srcId="{E196C359-A4CE-4117-9B08-544936B47DC5}" destId="{1847C65F-DB97-4166-B82F-E5C007ADFD95}" srcOrd="0" destOrd="0" presId="urn:microsoft.com/office/officeart/2008/layout/VerticalCurvedList"/>
    <dgm:cxn modelId="{51ECC99A-EED2-4A41-BBCD-C5C4ACE630D9}" type="presParOf" srcId="{1847C65F-DB97-4166-B82F-E5C007ADFD95}" destId="{5C894063-AAC6-44DC-A182-34F999D79CA1}" srcOrd="0" destOrd="0" presId="urn:microsoft.com/office/officeart/2008/layout/VerticalCurvedList"/>
    <dgm:cxn modelId="{36E90D31-4824-4EFC-8901-E79E64E2DC34}" type="presParOf" srcId="{1847C65F-DB97-4166-B82F-E5C007ADFD95}" destId="{9C392A30-0D89-4E6E-937F-A29A09FD606C}" srcOrd="1" destOrd="0" presId="urn:microsoft.com/office/officeart/2008/layout/VerticalCurvedList"/>
    <dgm:cxn modelId="{ED9395D8-9670-471E-8838-C9D726953549}" type="presParOf" srcId="{1847C65F-DB97-4166-B82F-E5C007ADFD95}" destId="{4778EE4A-22A5-4767-A314-8E10B9B478B2}" srcOrd="2" destOrd="0" presId="urn:microsoft.com/office/officeart/2008/layout/VerticalCurvedList"/>
    <dgm:cxn modelId="{05D23898-7692-4C1C-8A09-1BF65D813259}" type="presParOf" srcId="{1847C65F-DB97-4166-B82F-E5C007ADFD95}" destId="{A6335D41-F70B-480D-AE10-9A69D0B0F7A5}" srcOrd="3" destOrd="0" presId="urn:microsoft.com/office/officeart/2008/layout/VerticalCurvedList"/>
    <dgm:cxn modelId="{059BE0CD-2443-4328-A667-ECEB11DA3945}" type="presParOf" srcId="{E196C359-A4CE-4117-9B08-544936B47DC5}" destId="{42AAE1B3-BE81-4C1E-B0DD-95F3D665D3C5}" srcOrd="1" destOrd="0" presId="urn:microsoft.com/office/officeart/2008/layout/VerticalCurvedList"/>
    <dgm:cxn modelId="{652C69D4-29EC-4E6B-B6C0-7C3C72C71175}" type="presParOf" srcId="{E196C359-A4CE-4117-9B08-544936B47DC5}" destId="{507BB189-68B1-4CB1-A612-3A74C42B90AF}" srcOrd="2" destOrd="0" presId="urn:microsoft.com/office/officeart/2008/layout/VerticalCurvedList"/>
    <dgm:cxn modelId="{705DFFA0-B336-44F7-B53D-AA3F54933661}" type="presParOf" srcId="{507BB189-68B1-4CB1-A612-3A74C42B90AF}" destId="{CAED6952-B3B8-4292-9A40-6A9DF66D4DD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AF54D341-E84A-4FE7-B198-FCBEC4CC7D5A}" type="doc">
      <dgm:prSet loTypeId="urn:microsoft.com/office/officeart/2005/8/layout/chevron2" loCatId="process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4882B695-7FDD-464E-B69C-0F4AD8C18D16}">
      <dgm:prSet phldrT="[Texto]" custT="1"/>
      <dgm:spPr/>
      <dgm:t>
        <a:bodyPr/>
        <a:lstStyle/>
        <a:p>
          <a:r>
            <a:rPr lang="es-ES" sz="1050" b="1" dirty="0" smtClean="0"/>
            <a:t>Estrategias de Innovación</a:t>
          </a:r>
          <a:endParaRPr lang="es-ES" sz="1050" b="1" dirty="0"/>
        </a:p>
      </dgm:t>
    </dgm:pt>
    <dgm:pt modelId="{79B024D8-04A5-4982-9B4C-01A08E193200}" type="parTrans" cxnId="{E6B49C84-A5AA-42A3-905A-7814A56BAAEB}">
      <dgm:prSet/>
      <dgm:spPr/>
      <dgm:t>
        <a:bodyPr/>
        <a:lstStyle/>
        <a:p>
          <a:endParaRPr lang="es-ES"/>
        </a:p>
      </dgm:t>
    </dgm:pt>
    <dgm:pt modelId="{C904FBB5-A84F-44A4-8B03-B802D44735B8}" type="sibTrans" cxnId="{E6B49C84-A5AA-42A3-905A-7814A56BAAEB}">
      <dgm:prSet/>
      <dgm:spPr/>
      <dgm:t>
        <a:bodyPr/>
        <a:lstStyle/>
        <a:p>
          <a:endParaRPr lang="es-ES"/>
        </a:p>
      </dgm:t>
    </dgm:pt>
    <dgm:pt modelId="{791CF144-EDF9-444D-B352-12E0C465DB87}">
      <dgm:prSet phldrT="[Texto]" custT="1"/>
      <dgm:spPr/>
      <dgm:t>
        <a:bodyPr/>
        <a:lstStyle/>
        <a:p>
          <a:pPr rtl="0"/>
          <a:r>
            <a:rPr lang="es-ES" sz="1600" b="1" i="0" u="none" dirty="0" smtClean="0"/>
            <a:t>E1: Alinear los objetivos y metas de acuerdo al direccionamiento estratégico.</a:t>
          </a:r>
          <a:endParaRPr lang="es-ES" sz="1600" dirty="0"/>
        </a:p>
      </dgm:t>
    </dgm:pt>
    <dgm:pt modelId="{D16A718F-7805-47D0-8283-49E383EF1FA4}" type="parTrans" cxnId="{AEF682C7-616E-428F-B24B-2DA2CDA01B70}">
      <dgm:prSet/>
      <dgm:spPr/>
      <dgm:t>
        <a:bodyPr/>
        <a:lstStyle/>
        <a:p>
          <a:endParaRPr lang="es-ES"/>
        </a:p>
      </dgm:t>
    </dgm:pt>
    <dgm:pt modelId="{C26E584E-CC22-4900-AD9B-F08A8F8C05BE}" type="sibTrans" cxnId="{AEF682C7-616E-428F-B24B-2DA2CDA01B70}">
      <dgm:prSet/>
      <dgm:spPr/>
      <dgm:t>
        <a:bodyPr/>
        <a:lstStyle/>
        <a:p>
          <a:endParaRPr lang="es-ES"/>
        </a:p>
      </dgm:t>
    </dgm:pt>
    <dgm:pt modelId="{EE178F30-2E0D-4CA9-A18B-A6E5D2B352F8}">
      <dgm:prSet custT="1"/>
      <dgm:spPr/>
      <dgm:t>
        <a:bodyPr/>
        <a:lstStyle/>
        <a:p>
          <a:r>
            <a:rPr lang="es-ES" sz="1600" b="1" i="0" u="none" dirty="0" smtClean="0"/>
            <a:t>E2: Cambiar y mejorar los hábitos y costumbres de trabajo.</a:t>
          </a:r>
          <a:endParaRPr lang="es-EC" sz="1600" dirty="0"/>
        </a:p>
      </dgm:t>
    </dgm:pt>
    <dgm:pt modelId="{3FF31F6D-D115-4B04-B396-0D3EF553A5FA}" type="parTrans" cxnId="{F72E7534-DE6E-46CF-AE99-AA9A2F312AEB}">
      <dgm:prSet/>
      <dgm:spPr/>
      <dgm:t>
        <a:bodyPr/>
        <a:lstStyle/>
        <a:p>
          <a:endParaRPr lang="es-ES"/>
        </a:p>
      </dgm:t>
    </dgm:pt>
    <dgm:pt modelId="{8C65A737-3D1C-48DB-984B-A03EF1199A7A}" type="sibTrans" cxnId="{F72E7534-DE6E-46CF-AE99-AA9A2F312AEB}">
      <dgm:prSet/>
      <dgm:spPr/>
      <dgm:t>
        <a:bodyPr/>
        <a:lstStyle/>
        <a:p>
          <a:endParaRPr lang="es-ES"/>
        </a:p>
      </dgm:t>
    </dgm:pt>
    <dgm:pt modelId="{BCB08839-D935-45DD-88BF-E9F690788604}">
      <dgm:prSet custT="1"/>
      <dgm:spPr/>
      <dgm:t>
        <a:bodyPr/>
        <a:lstStyle/>
        <a:p>
          <a:r>
            <a:rPr lang="es-ES" sz="1600" b="1" i="0" u="none" dirty="0" smtClean="0"/>
            <a:t>E3: Elaborar planes de contingencia para cambios en el mercado o a nivel de la economía ecuatoriana.</a:t>
          </a:r>
          <a:endParaRPr lang="es-EC" sz="1600" dirty="0"/>
        </a:p>
      </dgm:t>
    </dgm:pt>
    <dgm:pt modelId="{BFFEC568-7415-41C9-8E38-6BA5A763F417}" type="parTrans" cxnId="{A87CAFF9-DA54-4F3B-8059-E9E44E577C8C}">
      <dgm:prSet/>
      <dgm:spPr/>
      <dgm:t>
        <a:bodyPr/>
        <a:lstStyle/>
        <a:p>
          <a:endParaRPr lang="es-ES"/>
        </a:p>
      </dgm:t>
    </dgm:pt>
    <dgm:pt modelId="{D12CDA4E-6358-470A-937F-B29792022443}" type="sibTrans" cxnId="{A87CAFF9-DA54-4F3B-8059-E9E44E577C8C}">
      <dgm:prSet/>
      <dgm:spPr/>
      <dgm:t>
        <a:bodyPr/>
        <a:lstStyle/>
        <a:p>
          <a:endParaRPr lang="es-ES"/>
        </a:p>
      </dgm:t>
    </dgm:pt>
    <dgm:pt modelId="{C0C3A737-8A64-4349-AF17-3BDFBB7F0F91}">
      <dgm:prSet custT="1"/>
      <dgm:spPr/>
      <dgm:t>
        <a:bodyPr/>
        <a:lstStyle/>
        <a:p>
          <a:pPr rtl="0"/>
          <a:r>
            <a:rPr lang="es-ES" sz="1600" b="1" i="0" u="none" dirty="0" smtClean="0"/>
            <a:t>E6: Desarrollar procedimientos para la producción del capital intelectual en la empresa.</a:t>
          </a:r>
          <a:endParaRPr lang="es-EC" sz="1600" dirty="0"/>
        </a:p>
      </dgm:t>
    </dgm:pt>
    <dgm:pt modelId="{172BC27C-C5C2-42AE-90A3-E1DE7C50B91A}" type="parTrans" cxnId="{7C912622-3AA2-4D2C-AB33-1B9D4CE8A12B}">
      <dgm:prSet/>
      <dgm:spPr/>
      <dgm:t>
        <a:bodyPr/>
        <a:lstStyle/>
        <a:p>
          <a:endParaRPr lang="es-ES"/>
        </a:p>
      </dgm:t>
    </dgm:pt>
    <dgm:pt modelId="{7E76D1CF-2507-4E3C-97F3-5A94FBE9018D}" type="sibTrans" cxnId="{7C912622-3AA2-4D2C-AB33-1B9D4CE8A12B}">
      <dgm:prSet/>
      <dgm:spPr/>
      <dgm:t>
        <a:bodyPr/>
        <a:lstStyle/>
        <a:p>
          <a:endParaRPr lang="es-ES"/>
        </a:p>
      </dgm:t>
    </dgm:pt>
    <dgm:pt modelId="{9C683DCA-6CEE-454E-BEA5-7FF1FC9D3077}">
      <dgm:prSet custT="1"/>
      <dgm:spPr/>
      <dgm:t>
        <a:bodyPr/>
        <a:lstStyle/>
        <a:p>
          <a:r>
            <a:rPr lang="es-ES" sz="1050" b="1" dirty="0" smtClean="0"/>
            <a:t>Estrategias de Integración del personal</a:t>
          </a:r>
          <a:endParaRPr lang="es-EC" sz="1050" b="1" dirty="0"/>
        </a:p>
      </dgm:t>
    </dgm:pt>
    <dgm:pt modelId="{5B1C6CC5-D68C-4F4E-8757-EC61488AD59E}" type="parTrans" cxnId="{997249AA-8977-47DD-B6FC-071ED41D2CF0}">
      <dgm:prSet/>
      <dgm:spPr/>
      <dgm:t>
        <a:bodyPr/>
        <a:lstStyle/>
        <a:p>
          <a:endParaRPr lang="es-ES"/>
        </a:p>
      </dgm:t>
    </dgm:pt>
    <dgm:pt modelId="{1EC8DEDA-5418-48A2-B5E4-07E41D737E77}" type="sibTrans" cxnId="{997249AA-8977-47DD-B6FC-071ED41D2CF0}">
      <dgm:prSet/>
      <dgm:spPr/>
      <dgm:t>
        <a:bodyPr/>
        <a:lstStyle/>
        <a:p>
          <a:endParaRPr lang="es-ES"/>
        </a:p>
      </dgm:t>
    </dgm:pt>
    <dgm:pt modelId="{BDA76A58-6FEC-4A4D-A9EA-16115AD39F5D}">
      <dgm:prSet phldrT="[Texto]" custT="1"/>
      <dgm:spPr/>
      <dgm:t>
        <a:bodyPr/>
        <a:lstStyle/>
        <a:p>
          <a:pPr rtl="0"/>
          <a:r>
            <a:rPr lang="es-ES" sz="1600" b="1" i="0" u="none" dirty="0" smtClean="0"/>
            <a:t>E4: Rotar al personal para mejorar sus destrezas y conocimientos en distintas áreas.</a:t>
          </a:r>
          <a:endParaRPr lang="es-EC" sz="1600" dirty="0"/>
        </a:p>
      </dgm:t>
    </dgm:pt>
    <dgm:pt modelId="{FFE8A95E-2327-4972-9FE7-FE0C9EFCCE48}" type="parTrans" cxnId="{90B3F5DB-3EBB-4DB6-BC29-918247E5B19B}">
      <dgm:prSet/>
      <dgm:spPr/>
      <dgm:t>
        <a:bodyPr/>
        <a:lstStyle/>
        <a:p>
          <a:endParaRPr lang="es-ES"/>
        </a:p>
      </dgm:t>
    </dgm:pt>
    <dgm:pt modelId="{8E8CB39D-7CB7-44CE-919D-0D9C7D3539CC}" type="sibTrans" cxnId="{90B3F5DB-3EBB-4DB6-BC29-918247E5B19B}">
      <dgm:prSet/>
      <dgm:spPr/>
      <dgm:t>
        <a:bodyPr/>
        <a:lstStyle/>
        <a:p>
          <a:endParaRPr lang="es-ES"/>
        </a:p>
      </dgm:t>
    </dgm:pt>
    <dgm:pt modelId="{F82043CE-C56A-4A2D-80C9-6105B44327BF}">
      <dgm:prSet custT="1"/>
      <dgm:spPr/>
      <dgm:t>
        <a:bodyPr/>
        <a:lstStyle/>
        <a:p>
          <a:r>
            <a:rPr lang="es-ES" sz="1050" b="1" dirty="0" smtClean="0"/>
            <a:t>Estrategias de capital intelectual</a:t>
          </a:r>
          <a:endParaRPr lang="es-EC" sz="1050" b="1" dirty="0"/>
        </a:p>
      </dgm:t>
    </dgm:pt>
    <dgm:pt modelId="{081F7C26-073F-415A-B2E9-2E207EBD6317}" type="parTrans" cxnId="{A43CFDA1-1E0B-41E9-A858-26BF00D60F80}">
      <dgm:prSet/>
      <dgm:spPr/>
      <dgm:t>
        <a:bodyPr/>
        <a:lstStyle/>
        <a:p>
          <a:endParaRPr lang="es-ES"/>
        </a:p>
      </dgm:t>
    </dgm:pt>
    <dgm:pt modelId="{2BAD5C98-6961-47AB-A104-D6F586F35FFD}" type="sibTrans" cxnId="{A43CFDA1-1E0B-41E9-A858-26BF00D60F80}">
      <dgm:prSet/>
      <dgm:spPr/>
      <dgm:t>
        <a:bodyPr/>
        <a:lstStyle/>
        <a:p>
          <a:endParaRPr lang="es-ES"/>
        </a:p>
      </dgm:t>
    </dgm:pt>
    <dgm:pt modelId="{3CABEA89-C050-43A5-BE20-6B4899A3EA92}">
      <dgm:prSet custT="1"/>
      <dgm:spPr/>
      <dgm:t>
        <a:bodyPr/>
        <a:lstStyle/>
        <a:p>
          <a:pPr rtl="0"/>
          <a:r>
            <a:rPr lang="es-ES" sz="1600" b="1" i="0" u="none" dirty="0" smtClean="0"/>
            <a:t>E5: Fomentar las capacidades del personal.</a:t>
          </a:r>
          <a:endParaRPr lang="es-EC" sz="1600" b="0" i="0" u="none" dirty="0"/>
        </a:p>
      </dgm:t>
    </dgm:pt>
    <dgm:pt modelId="{53BD1C40-3CA0-417F-9D74-4214AC261756}" type="parTrans" cxnId="{17BDD3FD-7988-46C8-AC5B-41082CB7BEC6}">
      <dgm:prSet/>
      <dgm:spPr/>
      <dgm:t>
        <a:bodyPr/>
        <a:lstStyle/>
        <a:p>
          <a:endParaRPr lang="es-ES"/>
        </a:p>
      </dgm:t>
    </dgm:pt>
    <dgm:pt modelId="{E651CE25-080E-4C37-817D-1BBEFE6F3696}" type="sibTrans" cxnId="{17BDD3FD-7988-46C8-AC5B-41082CB7BEC6}">
      <dgm:prSet/>
      <dgm:spPr/>
      <dgm:t>
        <a:bodyPr/>
        <a:lstStyle/>
        <a:p>
          <a:endParaRPr lang="es-ES"/>
        </a:p>
      </dgm:t>
    </dgm:pt>
    <dgm:pt modelId="{419FAC6C-3103-4705-A1BE-69A04E8CA02A}">
      <dgm:prSet custT="1"/>
      <dgm:spPr/>
      <dgm:t>
        <a:bodyPr/>
        <a:lstStyle/>
        <a:p>
          <a:r>
            <a:rPr lang="es-ES" sz="1600" b="1" i="0" u="none" dirty="0" smtClean="0"/>
            <a:t>E7: Desarrollar protocolos para la protección del capital intelectual en la empresa.</a:t>
          </a:r>
          <a:endParaRPr lang="es-EC" sz="1600" dirty="0"/>
        </a:p>
      </dgm:t>
    </dgm:pt>
    <dgm:pt modelId="{55B99AC6-D873-498B-9393-DA022AB98582}" type="parTrans" cxnId="{EC42B4A9-7E3A-4B46-8D6C-776F9F649A4B}">
      <dgm:prSet/>
      <dgm:spPr/>
      <dgm:t>
        <a:bodyPr/>
        <a:lstStyle/>
        <a:p>
          <a:endParaRPr lang="es-ES"/>
        </a:p>
      </dgm:t>
    </dgm:pt>
    <dgm:pt modelId="{BB630791-30DA-4C09-B1DE-D8E3AB0AFF73}" type="sibTrans" cxnId="{EC42B4A9-7E3A-4B46-8D6C-776F9F649A4B}">
      <dgm:prSet/>
      <dgm:spPr/>
      <dgm:t>
        <a:bodyPr/>
        <a:lstStyle/>
        <a:p>
          <a:endParaRPr lang="es-ES"/>
        </a:p>
      </dgm:t>
    </dgm:pt>
    <dgm:pt modelId="{0DBB7A0B-0310-4835-B40D-E21FE35CF08F}" type="pres">
      <dgm:prSet presAssocID="{AF54D341-E84A-4FE7-B198-FCBEC4CC7D5A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662A3EF-5F23-4573-BFA8-197715163FE0}" type="pres">
      <dgm:prSet presAssocID="{4882B695-7FDD-464E-B69C-0F4AD8C18D16}" presName="composite" presStyleCnt="0"/>
      <dgm:spPr/>
    </dgm:pt>
    <dgm:pt modelId="{AD314614-9821-42C9-998E-C63361F8FE60}" type="pres">
      <dgm:prSet presAssocID="{4882B695-7FDD-464E-B69C-0F4AD8C18D16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2E8DC4B-791F-436A-9A22-1277AE2DCF80}" type="pres">
      <dgm:prSet presAssocID="{4882B695-7FDD-464E-B69C-0F4AD8C18D16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8BDBFE0-2BC4-49E0-BD51-82728C9B0F02}" type="pres">
      <dgm:prSet presAssocID="{C904FBB5-A84F-44A4-8B03-B802D44735B8}" presName="sp" presStyleCnt="0"/>
      <dgm:spPr/>
    </dgm:pt>
    <dgm:pt modelId="{D083EE3F-06EF-4714-A3F4-AE56521542DF}" type="pres">
      <dgm:prSet presAssocID="{9C683DCA-6CEE-454E-BEA5-7FF1FC9D3077}" presName="composite" presStyleCnt="0"/>
      <dgm:spPr/>
    </dgm:pt>
    <dgm:pt modelId="{B79FB227-B812-49F0-8882-8A7F050AE8D3}" type="pres">
      <dgm:prSet presAssocID="{9C683DCA-6CEE-454E-BEA5-7FF1FC9D3077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41D0821-38F7-4491-9DD6-5EA8E96FF0A4}" type="pres">
      <dgm:prSet presAssocID="{9C683DCA-6CEE-454E-BEA5-7FF1FC9D3077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5524B2-9C92-4635-A017-2F758891D6EB}" type="pres">
      <dgm:prSet presAssocID="{1EC8DEDA-5418-48A2-B5E4-07E41D737E77}" presName="sp" presStyleCnt="0"/>
      <dgm:spPr/>
    </dgm:pt>
    <dgm:pt modelId="{5165C06E-9ED1-46D7-B80F-D6FA3C3C0763}" type="pres">
      <dgm:prSet presAssocID="{F82043CE-C56A-4A2D-80C9-6105B44327BF}" presName="composite" presStyleCnt="0"/>
      <dgm:spPr/>
    </dgm:pt>
    <dgm:pt modelId="{7578E3BB-E996-462E-8DE2-A0E3CE0A22D4}" type="pres">
      <dgm:prSet presAssocID="{F82043CE-C56A-4A2D-80C9-6105B44327BF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EF90584-FDF6-4B9C-9F32-A1E1FC2CA664}" type="pres">
      <dgm:prSet presAssocID="{F82043CE-C56A-4A2D-80C9-6105B44327BF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A43CFDA1-1E0B-41E9-A858-26BF00D60F80}" srcId="{AF54D341-E84A-4FE7-B198-FCBEC4CC7D5A}" destId="{F82043CE-C56A-4A2D-80C9-6105B44327BF}" srcOrd="2" destOrd="0" parTransId="{081F7C26-073F-415A-B2E9-2E207EBD6317}" sibTransId="{2BAD5C98-6961-47AB-A104-D6F586F35FFD}"/>
    <dgm:cxn modelId="{DA5534D6-6016-4FF9-BFCF-F4E351B14D87}" type="presOf" srcId="{EE178F30-2E0D-4CA9-A18B-A6E5D2B352F8}" destId="{D2E8DC4B-791F-436A-9A22-1277AE2DCF80}" srcOrd="0" destOrd="1" presId="urn:microsoft.com/office/officeart/2005/8/layout/chevron2"/>
    <dgm:cxn modelId="{0FE6F53B-27F4-4C98-8A0D-5113623EB938}" type="presOf" srcId="{BDA76A58-6FEC-4A4D-A9EA-16115AD39F5D}" destId="{D41D0821-38F7-4491-9DD6-5EA8E96FF0A4}" srcOrd="0" destOrd="0" presId="urn:microsoft.com/office/officeart/2005/8/layout/chevron2"/>
    <dgm:cxn modelId="{AEF682C7-616E-428F-B24B-2DA2CDA01B70}" srcId="{4882B695-7FDD-464E-B69C-0F4AD8C18D16}" destId="{791CF144-EDF9-444D-B352-12E0C465DB87}" srcOrd="0" destOrd="0" parTransId="{D16A718F-7805-47D0-8283-49E383EF1FA4}" sibTransId="{C26E584E-CC22-4900-AD9B-F08A8F8C05BE}"/>
    <dgm:cxn modelId="{A87CAFF9-DA54-4F3B-8059-E9E44E577C8C}" srcId="{4882B695-7FDD-464E-B69C-0F4AD8C18D16}" destId="{BCB08839-D935-45DD-88BF-E9F690788604}" srcOrd="2" destOrd="0" parTransId="{BFFEC568-7415-41C9-8E38-6BA5A763F417}" sibTransId="{D12CDA4E-6358-470A-937F-B29792022443}"/>
    <dgm:cxn modelId="{90B3F5DB-3EBB-4DB6-BC29-918247E5B19B}" srcId="{9C683DCA-6CEE-454E-BEA5-7FF1FC9D3077}" destId="{BDA76A58-6FEC-4A4D-A9EA-16115AD39F5D}" srcOrd="0" destOrd="0" parTransId="{FFE8A95E-2327-4972-9FE7-FE0C9EFCCE48}" sibTransId="{8E8CB39D-7CB7-44CE-919D-0D9C7D3539CC}"/>
    <dgm:cxn modelId="{7C912622-3AA2-4D2C-AB33-1B9D4CE8A12B}" srcId="{F82043CE-C56A-4A2D-80C9-6105B44327BF}" destId="{C0C3A737-8A64-4349-AF17-3BDFBB7F0F91}" srcOrd="0" destOrd="0" parTransId="{172BC27C-C5C2-42AE-90A3-E1DE7C50B91A}" sibTransId="{7E76D1CF-2507-4E3C-97F3-5A94FBE9018D}"/>
    <dgm:cxn modelId="{EC42B4A9-7E3A-4B46-8D6C-776F9F649A4B}" srcId="{F82043CE-C56A-4A2D-80C9-6105B44327BF}" destId="{419FAC6C-3103-4705-A1BE-69A04E8CA02A}" srcOrd="1" destOrd="0" parTransId="{55B99AC6-D873-498B-9393-DA022AB98582}" sibTransId="{BB630791-30DA-4C09-B1DE-D8E3AB0AFF73}"/>
    <dgm:cxn modelId="{F72E7534-DE6E-46CF-AE99-AA9A2F312AEB}" srcId="{4882B695-7FDD-464E-B69C-0F4AD8C18D16}" destId="{EE178F30-2E0D-4CA9-A18B-A6E5D2B352F8}" srcOrd="1" destOrd="0" parTransId="{3FF31F6D-D115-4B04-B396-0D3EF553A5FA}" sibTransId="{8C65A737-3D1C-48DB-984B-A03EF1199A7A}"/>
    <dgm:cxn modelId="{0A1C57AB-BF2E-43BD-B054-0B583D920335}" type="presOf" srcId="{791CF144-EDF9-444D-B352-12E0C465DB87}" destId="{D2E8DC4B-791F-436A-9A22-1277AE2DCF80}" srcOrd="0" destOrd="0" presId="urn:microsoft.com/office/officeart/2005/8/layout/chevron2"/>
    <dgm:cxn modelId="{DBA7D000-4C00-42D4-9B61-80ED6F1D321D}" type="presOf" srcId="{F82043CE-C56A-4A2D-80C9-6105B44327BF}" destId="{7578E3BB-E996-462E-8DE2-A0E3CE0A22D4}" srcOrd="0" destOrd="0" presId="urn:microsoft.com/office/officeart/2005/8/layout/chevron2"/>
    <dgm:cxn modelId="{C6224D7B-10F2-4E7A-BBC3-4E5D9D69EDA1}" type="presOf" srcId="{4882B695-7FDD-464E-B69C-0F4AD8C18D16}" destId="{AD314614-9821-42C9-998E-C63361F8FE60}" srcOrd="0" destOrd="0" presId="urn:microsoft.com/office/officeart/2005/8/layout/chevron2"/>
    <dgm:cxn modelId="{17BDD3FD-7988-46C8-AC5B-41082CB7BEC6}" srcId="{9C683DCA-6CEE-454E-BEA5-7FF1FC9D3077}" destId="{3CABEA89-C050-43A5-BE20-6B4899A3EA92}" srcOrd="1" destOrd="0" parTransId="{53BD1C40-3CA0-417F-9D74-4214AC261756}" sibTransId="{E651CE25-080E-4C37-817D-1BBEFE6F3696}"/>
    <dgm:cxn modelId="{997249AA-8977-47DD-B6FC-071ED41D2CF0}" srcId="{AF54D341-E84A-4FE7-B198-FCBEC4CC7D5A}" destId="{9C683DCA-6CEE-454E-BEA5-7FF1FC9D3077}" srcOrd="1" destOrd="0" parTransId="{5B1C6CC5-D68C-4F4E-8757-EC61488AD59E}" sibTransId="{1EC8DEDA-5418-48A2-B5E4-07E41D737E77}"/>
    <dgm:cxn modelId="{565202DB-4016-4C40-8138-C8746BFB5A73}" type="presOf" srcId="{3CABEA89-C050-43A5-BE20-6B4899A3EA92}" destId="{D41D0821-38F7-4491-9DD6-5EA8E96FF0A4}" srcOrd="0" destOrd="1" presId="urn:microsoft.com/office/officeart/2005/8/layout/chevron2"/>
    <dgm:cxn modelId="{E00B2EF6-D469-45AB-BBAA-487392D4B23A}" type="presOf" srcId="{AF54D341-E84A-4FE7-B198-FCBEC4CC7D5A}" destId="{0DBB7A0B-0310-4835-B40D-E21FE35CF08F}" srcOrd="0" destOrd="0" presId="urn:microsoft.com/office/officeart/2005/8/layout/chevron2"/>
    <dgm:cxn modelId="{01C909B5-E4CC-4736-BB63-60EEE516EE5F}" type="presOf" srcId="{BCB08839-D935-45DD-88BF-E9F690788604}" destId="{D2E8DC4B-791F-436A-9A22-1277AE2DCF80}" srcOrd="0" destOrd="2" presId="urn:microsoft.com/office/officeart/2005/8/layout/chevron2"/>
    <dgm:cxn modelId="{AB4E6D75-0A72-403E-8A67-192D203DC25E}" type="presOf" srcId="{C0C3A737-8A64-4349-AF17-3BDFBB7F0F91}" destId="{BEF90584-FDF6-4B9C-9F32-A1E1FC2CA664}" srcOrd="0" destOrd="0" presId="urn:microsoft.com/office/officeart/2005/8/layout/chevron2"/>
    <dgm:cxn modelId="{8DF7B08D-88AC-4208-954C-B24A82E0789D}" type="presOf" srcId="{419FAC6C-3103-4705-A1BE-69A04E8CA02A}" destId="{BEF90584-FDF6-4B9C-9F32-A1E1FC2CA664}" srcOrd="0" destOrd="1" presId="urn:microsoft.com/office/officeart/2005/8/layout/chevron2"/>
    <dgm:cxn modelId="{61E12951-C729-4D29-866A-8748BBCF9B6C}" type="presOf" srcId="{9C683DCA-6CEE-454E-BEA5-7FF1FC9D3077}" destId="{B79FB227-B812-49F0-8882-8A7F050AE8D3}" srcOrd="0" destOrd="0" presId="urn:microsoft.com/office/officeart/2005/8/layout/chevron2"/>
    <dgm:cxn modelId="{E6B49C84-A5AA-42A3-905A-7814A56BAAEB}" srcId="{AF54D341-E84A-4FE7-B198-FCBEC4CC7D5A}" destId="{4882B695-7FDD-464E-B69C-0F4AD8C18D16}" srcOrd="0" destOrd="0" parTransId="{79B024D8-04A5-4982-9B4C-01A08E193200}" sibTransId="{C904FBB5-A84F-44A4-8B03-B802D44735B8}"/>
    <dgm:cxn modelId="{EEC3D233-7826-44C5-B0F2-49D3B2E9B4D8}" type="presParOf" srcId="{0DBB7A0B-0310-4835-B40D-E21FE35CF08F}" destId="{C662A3EF-5F23-4573-BFA8-197715163FE0}" srcOrd="0" destOrd="0" presId="urn:microsoft.com/office/officeart/2005/8/layout/chevron2"/>
    <dgm:cxn modelId="{6C0D1207-ED38-431E-9F25-FD7388DB3189}" type="presParOf" srcId="{C662A3EF-5F23-4573-BFA8-197715163FE0}" destId="{AD314614-9821-42C9-998E-C63361F8FE60}" srcOrd="0" destOrd="0" presId="urn:microsoft.com/office/officeart/2005/8/layout/chevron2"/>
    <dgm:cxn modelId="{61CAA41E-EA03-4CA0-BFB0-48EC47EF6A59}" type="presParOf" srcId="{C662A3EF-5F23-4573-BFA8-197715163FE0}" destId="{D2E8DC4B-791F-436A-9A22-1277AE2DCF80}" srcOrd="1" destOrd="0" presId="urn:microsoft.com/office/officeart/2005/8/layout/chevron2"/>
    <dgm:cxn modelId="{32A7631C-8ED0-4E27-8619-2CCFD90F8D7A}" type="presParOf" srcId="{0DBB7A0B-0310-4835-B40D-E21FE35CF08F}" destId="{E8BDBFE0-2BC4-49E0-BD51-82728C9B0F02}" srcOrd="1" destOrd="0" presId="urn:microsoft.com/office/officeart/2005/8/layout/chevron2"/>
    <dgm:cxn modelId="{13ADA2F0-7C14-4D1A-92EB-BEC4F1F38280}" type="presParOf" srcId="{0DBB7A0B-0310-4835-B40D-E21FE35CF08F}" destId="{D083EE3F-06EF-4714-A3F4-AE56521542DF}" srcOrd="2" destOrd="0" presId="urn:microsoft.com/office/officeart/2005/8/layout/chevron2"/>
    <dgm:cxn modelId="{7C0C5FE0-2AF2-451A-A96A-141E771537C1}" type="presParOf" srcId="{D083EE3F-06EF-4714-A3F4-AE56521542DF}" destId="{B79FB227-B812-49F0-8882-8A7F050AE8D3}" srcOrd="0" destOrd="0" presId="urn:microsoft.com/office/officeart/2005/8/layout/chevron2"/>
    <dgm:cxn modelId="{F4677328-1F72-4A37-96E3-61840A4B6C5C}" type="presParOf" srcId="{D083EE3F-06EF-4714-A3F4-AE56521542DF}" destId="{D41D0821-38F7-4491-9DD6-5EA8E96FF0A4}" srcOrd="1" destOrd="0" presId="urn:microsoft.com/office/officeart/2005/8/layout/chevron2"/>
    <dgm:cxn modelId="{F09DEA80-31DD-4256-BB92-1DE9E3DF358C}" type="presParOf" srcId="{0DBB7A0B-0310-4835-B40D-E21FE35CF08F}" destId="{B25524B2-9C92-4635-A017-2F758891D6EB}" srcOrd="3" destOrd="0" presId="urn:microsoft.com/office/officeart/2005/8/layout/chevron2"/>
    <dgm:cxn modelId="{A8F9CC1B-7C50-47D4-8A83-AC2320A3A5E1}" type="presParOf" srcId="{0DBB7A0B-0310-4835-B40D-E21FE35CF08F}" destId="{5165C06E-9ED1-46D7-B80F-D6FA3C3C0763}" srcOrd="4" destOrd="0" presId="urn:microsoft.com/office/officeart/2005/8/layout/chevron2"/>
    <dgm:cxn modelId="{76938B08-7330-4F2F-9D87-D2E4411EBB78}" type="presParOf" srcId="{5165C06E-9ED1-46D7-B80F-D6FA3C3C0763}" destId="{7578E3BB-E996-462E-8DE2-A0E3CE0A22D4}" srcOrd="0" destOrd="0" presId="urn:microsoft.com/office/officeart/2005/8/layout/chevron2"/>
    <dgm:cxn modelId="{EAC519F4-48E7-47FB-A294-736372F56835}" type="presParOf" srcId="{5165C06E-9ED1-46D7-B80F-D6FA3C3C0763}" destId="{BEF90584-FDF6-4B9C-9F32-A1E1FC2CA664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51494498-9DA0-4BCD-AA33-B290EFEE006B}" type="doc">
      <dgm:prSet loTypeId="urn:microsoft.com/office/officeart/2005/8/layout/vProcess5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66DDE88E-5F5B-4376-9BF9-E76FE1C8F90D}">
      <dgm:prSet phldrT="[Texto]"/>
      <dgm:spPr/>
      <dgm:t>
        <a:bodyPr/>
        <a:lstStyle/>
        <a:p>
          <a:r>
            <a:rPr lang="es-ES" dirty="0" smtClean="0"/>
            <a:t>Se encontró una incidencia entre moderada e intensa, entre innovación y competitividad en empresas del sector metalmecánico de Quito (0,61).</a:t>
          </a:r>
          <a:endParaRPr lang="es-ES" dirty="0"/>
        </a:p>
      </dgm:t>
    </dgm:pt>
    <dgm:pt modelId="{5AD900AB-6269-43B3-B6F7-91AA49749139}" type="parTrans" cxnId="{54A044F2-4820-4A61-91A6-D1F0E5B89C1A}">
      <dgm:prSet/>
      <dgm:spPr/>
      <dgm:t>
        <a:bodyPr/>
        <a:lstStyle/>
        <a:p>
          <a:endParaRPr lang="es-ES"/>
        </a:p>
      </dgm:t>
    </dgm:pt>
    <dgm:pt modelId="{C5FC088E-CDE5-4AD9-B588-235C3FC364E1}" type="sibTrans" cxnId="{54A044F2-4820-4A61-91A6-D1F0E5B89C1A}">
      <dgm:prSet/>
      <dgm:spPr/>
      <dgm:t>
        <a:bodyPr/>
        <a:lstStyle/>
        <a:p>
          <a:endParaRPr lang="es-ES"/>
        </a:p>
      </dgm:t>
    </dgm:pt>
    <dgm:pt modelId="{3102F59E-4AF6-470F-B7C1-83A05699C90C}">
      <dgm:prSet/>
      <dgm:spPr/>
      <dgm:t>
        <a:bodyPr/>
        <a:lstStyle/>
        <a:p>
          <a:r>
            <a:rPr lang="es-ES" dirty="0" smtClean="0"/>
            <a:t>Las empresas del sector metalmecánico mostraron tener un nivel significativo de interés por innovar, una buena capacidad y desempeño moderado de innovación de sus procesos.</a:t>
          </a:r>
          <a:endParaRPr lang="es-EC" dirty="0"/>
        </a:p>
      </dgm:t>
    </dgm:pt>
    <dgm:pt modelId="{E48C7488-1419-466C-8C79-962301790FA9}" type="parTrans" cxnId="{74830031-511E-4C2E-92E5-D604FB72195D}">
      <dgm:prSet/>
      <dgm:spPr/>
      <dgm:t>
        <a:bodyPr/>
        <a:lstStyle/>
        <a:p>
          <a:endParaRPr lang="es-ES"/>
        </a:p>
      </dgm:t>
    </dgm:pt>
    <dgm:pt modelId="{C89B4148-3F08-4F3A-AE83-C849509D14A7}" type="sibTrans" cxnId="{74830031-511E-4C2E-92E5-D604FB72195D}">
      <dgm:prSet/>
      <dgm:spPr/>
      <dgm:t>
        <a:bodyPr/>
        <a:lstStyle/>
        <a:p>
          <a:endParaRPr lang="es-ES"/>
        </a:p>
      </dgm:t>
    </dgm:pt>
    <dgm:pt modelId="{C704B107-E2C6-451F-890C-24A4F1761FEE}">
      <dgm:prSet/>
      <dgm:spPr/>
      <dgm:t>
        <a:bodyPr/>
        <a:lstStyle/>
        <a:p>
          <a:r>
            <a:rPr lang="es-ES" dirty="0" smtClean="0"/>
            <a:t>Existe una incidencia importante de “interés o estímulos para innovar” con competitividad (0,62). Las acciones de I+D se deben dirigir hacia el liderazgo empresarial.</a:t>
          </a:r>
          <a:endParaRPr lang="es-EC" dirty="0"/>
        </a:p>
      </dgm:t>
    </dgm:pt>
    <dgm:pt modelId="{77CC9A24-03EB-41E0-BFCB-D6EE5D1BB874}" type="parTrans" cxnId="{1C5412C6-D889-4E49-9F0C-6B572538D39E}">
      <dgm:prSet/>
      <dgm:spPr/>
      <dgm:t>
        <a:bodyPr/>
        <a:lstStyle/>
        <a:p>
          <a:endParaRPr lang="es-ES"/>
        </a:p>
      </dgm:t>
    </dgm:pt>
    <dgm:pt modelId="{3C6376A1-C3AC-41BD-905A-ED4139CFD65E}" type="sibTrans" cxnId="{1C5412C6-D889-4E49-9F0C-6B572538D39E}">
      <dgm:prSet/>
      <dgm:spPr/>
      <dgm:t>
        <a:bodyPr/>
        <a:lstStyle/>
        <a:p>
          <a:endParaRPr lang="es-ES"/>
        </a:p>
      </dgm:t>
    </dgm:pt>
    <dgm:pt modelId="{83A03751-B841-4EAD-B563-D4F1438107B0}">
      <dgm:prSet/>
      <dgm:spPr/>
      <dgm:t>
        <a:bodyPr/>
        <a:lstStyle/>
        <a:p>
          <a:r>
            <a:rPr lang="es-ES" dirty="0" smtClean="0"/>
            <a:t>Se diseñaron estrategias para lograr la promoción de una actitud en favor de la innovación, implementación de esfuerzos en investigación y desarrollo y establecimiento de políticas para producir y proteger el capital intelectual.</a:t>
          </a:r>
          <a:endParaRPr lang="es-EC" dirty="0"/>
        </a:p>
      </dgm:t>
    </dgm:pt>
    <dgm:pt modelId="{4E829037-8111-4AC8-BD1B-31A7B1DBBE2C}" type="parTrans" cxnId="{E64226FB-9494-471D-8E1C-2B38EBE0DE43}">
      <dgm:prSet/>
      <dgm:spPr/>
      <dgm:t>
        <a:bodyPr/>
        <a:lstStyle/>
        <a:p>
          <a:endParaRPr lang="es-ES"/>
        </a:p>
      </dgm:t>
    </dgm:pt>
    <dgm:pt modelId="{B2DF8D31-FF58-4AED-9419-E5EC9D1E1E2B}" type="sibTrans" cxnId="{E64226FB-9494-471D-8E1C-2B38EBE0DE43}">
      <dgm:prSet/>
      <dgm:spPr/>
      <dgm:t>
        <a:bodyPr/>
        <a:lstStyle/>
        <a:p>
          <a:endParaRPr lang="es-ES"/>
        </a:p>
      </dgm:t>
    </dgm:pt>
    <dgm:pt modelId="{02B73447-6305-41C7-9E24-C7224DD67F02}" type="pres">
      <dgm:prSet presAssocID="{51494498-9DA0-4BCD-AA33-B290EFEE006B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014BB66-8FFD-4F15-931E-B12499146F69}" type="pres">
      <dgm:prSet presAssocID="{51494498-9DA0-4BCD-AA33-B290EFEE006B}" presName="dummyMaxCanvas" presStyleCnt="0">
        <dgm:presLayoutVars/>
      </dgm:prSet>
      <dgm:spPr/>
    </dgm:pt>
    <dgm:pt modelId="{A014BC8E-AA7F-42E6-8159-B3262A11A60E}" type="pres">
      <dgm:prSet presAssocID="{51494498-9DA0-4BCD-AA33-B290EFEE006B}" presName="FourNodes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16623BA-0015-4956-B0C8-5762B0396CBC}" type="pres">
      <dgm:prSet presAssocID="{51494498-9DA0-4BCD-AA33-B290EFEE006B}" presName="FourNodes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2040A0B-5AC4-4159-8165-BA2277A37081}" type="pres">
      <dgm:prSet presAssocID="{51494498-9DA0-4BCD-AA33-B290EFEE006B}" presName="FourNodes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9CB0B77-16C4-4226-B33E-0EE86A3967D0}" type="pres">
      <dgm:prSet presAssocID="{51494498-9DA0-4BCD-AA33-B290EFEE006B}" presName="FourNodes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E4CCD20-D6FD-4369-853A-CE09F9E2B234}" type="pres">
      <dgm:prSet presAssocID="{51494498-9DA0-4BCD-AA33-B290EFEE006B}" presName="FourConn_1-2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C3DCD1A-C44F-4699-A0BA-EA5F6D89F349}" type="pres">
      <dgm:prSet presAssocID="{51494498-9DA0-4BCD-AA33-B290EFEE006B}" presName="FourConn_2-3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9500A82-5EE0-4E85-98A4-9B99AE4C79D2}" type="pres">
      <dgm:prSet presAssocID="{51494498-9DA0-4BCD-AA33-B290EFEE006B}" presName="FourConn_3-4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9FC87AF-1ACD-447A-8718-44C6C88734BE}" type="pres">
      <dgm:prSet presAssocID="{51494498-9DA0-4BCD-AA33-B290EFEE006B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834FD77-B815-46AC-BCC8-112534B24469}" type="pres">
      <dgm:prSet presAssocID="{51494498-9DA0-4BCD-AA33-B290EFEE006B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661802F-9E9C-40D9-85A3-D601ACE84904}" type="pres">
      <dgm:prSet presAssocID="{51494498-9DA0-4BCD-AA33-B290EFEE006B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1A9A99C-5A62-40AE-99FE-DD5C1862BF6E}" type="pres">
      <dgm:prSet presAssocID="{51494498-9DA0-4BCD-AA33-B290EFEE006B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42E2B38-88F4-4578-90CF-0725A233E2DA}" type="presOf" srcId="{3C6376A1-C3AC-41BD-905A-ED4139CFD65E}" destId="{B9500A82-5EE0-4E85-98A4-9B99AE4C79D2}" srcOrd="0" destOrd="0" presId="urn:microsoft.com/office/officeart/2005/8/layout/vProcess5"/>
    <dgm:cxn modelId="{C5198DFD-991B-49A1-91F5-3481F2DE20C8}" type="presOf" srcId="{66DDE88E-5F5B-4376-9BF9-E76FE1C8F90D}" destId="{D9FC87AF-1ACD-447A-8718-44C6C88734BE}" srcOrd="1" destOrd="0" presId="urn:microsoft.com/office/officeart/2005/8/layout/vProcess5"/>
    <dgm:cxn modelId="{ED649DB5-2349-4642-B502-1D230DC42AA4}" type="presOf" srcId="{3102F59E-4AF6-470F-B7C1-83A05699C90C}" destId="{1834FD77-B815-46AC-BCC8-112534B24469}" srcOrd="1" destOrd="0" presId="urn:microsoft.com/office/officeart/2005/8/layout/vProcess5"/>
    <dgm:cxn modelId="{43A9D21D-26B9-43FF-8D39-755A6B7A3A49}" type="presOf" srcId="{83A03751-B841-4EAD-B563-D4F1438107B0}" destId="{81A9A99C-5A62-40AE-99FE-DD5C1862BF6E}" srcOrd="1" destOrd="0" presId="urn:microsoft.com/office/officeart/2005/8/layout/vProcess5"/>
    <dgm:cxn modelId="{6EF1EDBF-AD11-4BA6-88D7-100A27220E64}" type="presOf" srcId="{83A03751-B841-4EAD-B563-D4F1438107B0}" destId="{19CB0B77-16C4-4226-B33E-0EE86A3967D0}" srcOrd="0" destOrd="0" presId="urn:microsoft.com/office/officeart/2005/8/layout/vProcess5"/>
    <dgm:cxn modelId="{1C5412C6-D889-4E49-9F0C-6B572538D39E}" srcId="{51494498-9DA0-4BCD-AA33-B290EFEE006B}" destId="{C704B107-E2C6-451F-890C-24A4F1761FEE}" srcOrd="2" destOrd="0" parTransId="{77CC9A24-03EB-41E0-BFCB-D6EE5D1BB874}" sibTransId="{3C6376A1-C3AC-41BD-905A-ED4139CFD65E}"/>
    <dgm:cxn modelId="{E64226FB-9494-471D-8E1C-2B38EBE0DE43}" srcId="{51494498-9DA0-4BCD-AA33-B290EFEE006B}" destId="{83A03751-B841-4EAD-B563-D4F1438107B0}" srcOrd="3" destOrd="0" parTransId="{4E829037-8111-4AC8-BD1B-31A7B1DBBE2C}" sibTransId="{B2DF8D31-FF58-4AED-9419-E5EC9D1E1E2B}"/>
    <dgm:cxn modelId="{75EEB3ED-024E-48A9-91DE-EB007CF36917}" type="presOf" srcId="{C89B4148-3F08-4F3A-AE83-C849509D14A7}" destId="{6C3DCD1A-C44F-4699-A0BA-EA5F6D89F349}" srcOrd="0" destOrd="0" presId="urn:microsoft.com/office/officeart/2005/8/layout/vProcess5"/>
    <dgm:cxn modelId="{1E210D49-1861-427B-9CC8-4C36D29F8FC7}" type="presOf" srcId="{66DDE88E-5F5B-4376-9BF9-E76FE1C8F90D}" destId="{A014BC8E-AA7F-42E6-8159-B3262A11A60E}" srcOrd="0" destOrd="0" presId="urn:microsoft.com/office/officeart/2005/8/layout/vProcess5"/>
    <dgm:cxn modelId="{679BD25A-755D-47D0-8777-6878D5076C6A}" type="presOf" srcId="{3102F59E-4AF6-470F-B7C1-83A05699C90C}" destId="{E16623BA-0015-4956-B0C8-5762B0396CBC}" srcOrd="0" destOrd="0" presId="urn:microsoft.com/office/officeart/2005/8/layout/vProcess5"/>
    <dgm:cxn modelId="{54A044F2-4820-4A61-91A6-D1F0E5B89C1A}" srcId="{51494498-9DA0-4BCD-AA33-B290EFEE006B}" destId="{66DDE88E-5F5B-4376-9BF9-E76FE1C8F90D}" srcOrd="0" destOrd="0" parTransId="{5AD900AB-6269-43B3-B6F7-91AA49749139}" sibTransId="{C5FC088E-CDE5-4AD9-B588-235C3FC364E1}"/>
    <dgm:cxn modelId="{814356C2-5CFF-4959-B6E1-8A73610659C5}" type="presOf" srcId="{C5FC088E-CDE5-4AD9-B588-235C3FC364E1}" destId="{DE4CCD20-D6FD-4369-853A-CE09F9E2B234}" srcOrd="0" destOrd="0" presId="urn:microsoft.com/office/officeart/2005/8/layout/vProcess5"/>
    <dgm:cxn modelId="{74830031-511E-4C2E-92E5-D604FB72195D}" srcId="{51494498-9DA0-4BCD-AA33-B290EFEE006B}" destId="{3102F59E-4AF6-470F-B7C1-83A05699C90C}" srcOrd="1" destOrd="0" parTransId="{E48C7488-1419-466C-8C79-962301790FA9}" sibTransId="{C89B4148-3F08-4F3A-AE83-C849509D14A7}"/>
    <dgm:cxn modelId="{1A87BC7B-E4D7-425B-98A9-30388CB86DF5}" type="presOf" srcId="{51494498-9DA0-4BCD-AA33-B290EFEE006B}" destId="{02B73447-6305-41C7-9E24-C7224DD67F02}" srcOrd="0" destOrd="0" presId="urn:microsoft.com/office/officeart/2005/8/layout/vProcess5"/>
    <dgm:cxn modelId="{E9272A44-1677-4424-917F-937879959398}" type="presOf" srcId="{C704B107-E2C6-451F-890C-24A4F1761FEE}" destId="{A661802F-9E9C-40D9-85A3-D601ACE84904}" srcOrd="1" destOrd="0" presId="urn:microsoft.com/office/officeart/2005/8/layout/vProcess5"/>
    <dgm:cxn modelId="{28BD134A-6B58-413E-9756-E3AA19EC97DC}" type="presOf" srcId="{C704B107-E2C6-451F-890C-24A4F1761FEE}" destId="{C2040A0B-5AC4-4159-8165-BA2277A37081}" srcOrd="0" destOrd="0" presId="urn:microsoft.com/office/officeart/2005/8/layout/vProcess5"/>
    <dgm:cxn modelId="{11AE07EC-57C5-4A22-A51A-4F2CC1488599}" type="presParOf" srcId="{02B73447-6305-41C7-9E24-C7224DD67F02}" destId="{2014BB66-8FFD-4F15-931E-B12499146F69}" srcOrd="0" destOrd="0" presId="urn:microsoft.com/office/officeart/2005/8/layout/vProcess5"/>
    <dgm:cxn modelId="{FA09873D-EC91-4C15-A343-741A33727341}" type="presParOf" srcId="{02B73447-6305-41C7-9E24-C7224DD67F02}" destId="{A014BC8E-AA7F-42E6-8159-B3262A11A60E}" srcOrd="1" destOrd="0" presId="urn:microsoft.com/office/officeart/2005/8/layout/vProcess5"/>
    <dgm:cxn modelId="{17543C07-81FA-4AAC-A6F9-4037C0921FA9}" type="presParOf" srcId="{02B73447-6305-41C7-9E24-C7224DD67F02}" destId="{E16623BA-0015-4956-B0C8-5762B0396CBC}" srcOrd="2" destOrd="0" presId="urn:microsoft.com/office/officeart/2005/8/layout/vProcess5"/>
    <dgm:cxn modelId="{278375F8-B94C-4677-B651-D1F7D617D24E}" type="presParOf" srcId="{02B73447-6305-41C7-9E24-C7224DD67F02}" destId="{C2040A0B-5AC4-4159-8165-BA2277A37081}" srcOrd="3" destOrd="0" presId="urn:microsoft.com/office/officeart/2005/8/layout/vProcess5"/>
    <dgm:cxn modelId="{7D7BC406-0C1E-417C-B7C1-01CEB2719530}" type="presParOf" srcId="{02B73447-6305-41C7-9E24-C7224DD67F02}" destId="{19CB0B77-16C4-4226-B33E-0EE86A3967D0}" srcOrd="4" destOrd="0" presId="urn:microsoft.com/office/officeart/2005/8/layout/vProcess5"/>
    <dgm:cxn modelId="{D0305209-4809-41BE-807A-B1E973C85EA1}" type="presParOf" srcId="{02B73447-6305-41C7-9E24-C7224DD67F02}" destId="{DE4CCD20-D6FD-4369-853A-CE09F9E2B234}" srcOrd="5" destOrd="0" presId="urn:microsoft.com/office/officeart/2005/8/layout/vProcess5"/>
    <dgm:cxn modelId="{BD0F2CA1-7F00-40D7-93C9-C8866FD66342}" type="presParOf" srcId="{02B73447-6305-41C7-9E24-C7224DD67F02}" destId="{6C3DCD1A-C44F-4699-A0BA-EA5F6D89F349}" srcOrd="6" destOrd="0" presId="urn:microsoft.com/office/officeart/2005/8/layout/vProcess5"/>
    <dgm:cxn modelId="{20EEC083-2603-4745-AD8D-53611A4392C4}" type="presParOf" srcId="{02B73447-6305-41C7-9E24-C7224DD67F02}" destId="{B9500A82-5EE0-4E85-98A4-9B99AE4C79D2}" srcOrd="7" destOrd="0" presId="urn:microsoft.com/office/officeart/2005/8/layout/vProcess5"/>
    <dgm:cxn modelId="{D86316A3-8E25-4775-9A25-2DB47A59B30C}" type="presParOf" srcId="{02B73447-6305-41C7-9E24-C7224DD67F02}" destId="{D9FC87AF-1ACD-447A-8718-44C6C88734BE}" srcOrd="8" destOrd="0" presId="urn:microsoft.com/office/officeart/2005/8/layout/vProcess5"/>
    <dgm:cxn modelId="{0EF0B741-D069-4A27-BD13-E455BD6B81F2}" type="presParOf" srcId="{02B73447-6305-41C7-9E24-C7224DD67F02}" destId="{1834FD77-B815-46AC-BCC8-112534B24469}" srcOrd="9" destOrd="0" presId="urn:microsoft.com/office/officeart/2005/8/layout/vProcess5"/>
    <dgm:cxn modelId="{D098ECBE-41DD-4E14-A253-0ED57BE12654}" type="presParOf" srcId="{02B73447-6305-41C7-9E24-C7224DD67F02}" destId="{A661802F-9E9C-40D9-85A3-D601ACE84904}" srcOrd="10" destOrd="0" presId="urn:microsoft.com/office/officeart/2005/8/layout/vProcess5"/>
    <dgm:cxn modelId="{1649FD84-322A-4D0A-B179-B0E70B2E8CF6}" type="presParOf" srcId="{02B73447-6305-41C7-9E24-C7224DD67F02}" destId="{81A9A99C-5A62-40AE-99FE-DD5C1862BF6E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7C7AEC47-7187-4621-8046-A51C8555CB42}" type="doc">
      <dgm:prSet loTypeId="urn:microsoft.com/office/officeart/2005/8/layout/process5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E2CBD7D1-2082-4C2A-87E6-DA8A58EE919B}">
      <dgm:prSet phldrT="[Texto]"/>
      <dgm:spPr/>
      <dgm:t>
        <a:bodyPr/>
        <a:lstStyle/>
        <a:p>
          <a:r>
            <a:rPr lang="es-ES" dirty="0" smtClean="0"/>
            <a:t>Se recomienda realizar futuras investigaciones que profundicen en las prácticas de innovación empresarial, asociando esta información con variables como el tamaño de la empresa, sus ingresos y sus costos.</a:t>
          </a:r>
          <a:endParaRPr lang="es-ES" dirty="0"/>
        </a:p>
      </dgm:t>
    </dgm:pt>
    <dgm:pt modelId="{48E28B08-B9FC-4368-BE89-1B8E7D52AD8E}" type="parTrans" cxnId="{70026FFA-059C-44D7-B2C8-33CBBED65204}">
      <dgm:prSet/>
      <dgm:spPr/>
      <dgm:t>
        <a:bodyPr/>
        <a:lstStyle/>
        <a:p>
          <a:endParaRPr lang="es-ES"/>
        </a:p>
      </dgm:t>
    </dgm:pt>
    <dgm:pt modelId="{5B3A266C-4015-41C0-A7B5-F9A99BA3ACCE}" type="sibTrans" cxnId="{70026FFA-059C-44D7-B2C8-33CBBED65204}">
      <dgm:prSet/>
      <dgm:spPr/>
      <dgm:t>
        <a:bodyPr/>
        <a:lstStyle/>
        <a:p>
          <a:endParaRPr lang="es-ES"/>
        </a:p>
      </dgm:t>
    </dgm:pt>
    <dgm:pt modelId="{EBF31250-91F9-4FA3-B1D6-14BD3DB1F008}">
      <dgm:prSet/>
      <dgm:spPr/>
      <dgm:t>
        <a:bodyPr/>
        <a:lstStyle/>
        <a:p>
          <a:r>
            <a:rPr lang="es-ES" dirty="0" smtClean="0"/>
            <a:t>Promover la innovación desde el gobierno, con apoyo técnico y logístico para que las medianas y grandes empresas. Considerando la ventaja competitiva de </a:t>
          </a:r>
          <a:r>
            <a:rPr lang="es-ES" dirty="0" err="1" smtClean="0"/>
            <a:t>Porter</a:t>
          </a:r>
          <a:r>
            <a:rPr lang="es-ES" dirty="0" smtClean="0"/>
            <a:t>, el apoyo empresarial es un elemento fundamental para lograr la competitividad de un sector. </a:t>
          </a:r>
          <a:endParaRPr lang="es-EC" dirty="0"/>
        </a:p>
      </dgm:t>
    </dgm:pt>
    <dgm:pt modelId="{4D76F36D-4CBA-4A36-BD38-95A0CF09BA14}" type="parTrans" cxnId="{2DDB6EE6-C703-4CE7-A325-AE001B3AB693}">
      <dgm:prSet/>
      <dgm:spPr/>
      <dgm:t>
        <a:bodyPr/>
        <a:lstStyle/>
        <a:p>
          <a:endParaRPr lang="es-ES"/>
        </a:p>
      </dgm:t>
    </dgm:pt>
    <dgm:pt modelId="{5DF3BCE0-7148-436F-820D-07C2359541DF}" type="sibTrans" cxnId="{2DDB6EE6-C703-4CE7-A325-AE001B3AB693}">
      <dgm:prSet/>
      <dgm:spPr/>
      <dgm:t>
        <a:bodyPr/>
        <a:lstStyle/>
        <a:p>
          <a:endParaRPr lang="es-ES"/>
        </a:p>
      </dgm:t>
    </dgm:pt>
    <dgm:pt modelId="{A1B2BAF5-0766-4322-BC6B-D2EDFCE98989}">
      <dgm:prSet/>
      <dgm:spPr/>
      <dgm:t>
        <a:bodyPr/>
        <a:lstStyle/>
        <a:p>
          <a:r>
            <a:rPr lang="es-ES" dirty="0" smtClean="0"/>
            <a:t>Socializar con los niveles gerenciales la necesidad de que una empresa cuente con procesos de I + D, como inversión que permita fortalecer sus capacidades y mejorar su posición en el mercado. </a:t>
          </a:r>
          <a:endParaRPr lang="es-EC" dirty="0"/>
        </a:p>
      </dgm:t>
    </dgm:pt>
    <dgm:pt modelId="{753F3ACD-DF7B-4228-BB7A-5E738D0529E4}" type="parTrans" cxnId="{8CB8E7F5-94FC-49EE-ACE0-D0DAC9D29525}">
      <dgm:prSet/>
      <dgm:spPr/>
      <dgm:t>
        <a:bodyPr/>
        <a:lstStyle/>
        <a:p>
          <a:endParaRPr lang="es-ES"/>
        </a:p>
      </dgm:t>
    </dgm:pt>
    <dgm:pt modelId="{13C0B419-161E-4021-999F-9D2E8833B414}" type="sibTrans" cxnId="{8CB8E7F5-94FC-49EE-ACE0-D0DAC9D29525}">
      <dgm:prSet/>
      <dgm:spPr/>
      <dgm:t>
        <a:bodyPr/>
        <a:lstStyle/>
        <a:p>
          <a:endParaRPr lang="es-ES"/>
        </a:p>
      </dgm:t>
    </dgm:pt>
    <dgm:pt modelId="{B9A57F30-5685-4C89-ADFD-B241A573994F}">
      <dgm:prSet/>
      <dgm:spPr/>
      <dgm:t>
        <a:bodyPr/>
        <a:lstStyle/>
        <a:p>
          <a:r>
            <a:rPr lang="es-ES" dirty="0" smtClean="0"/>
            <a:t>Aplicar las estrategias planteadas y desarrollar iniciativas de asociación o alianzas estratégicas del sector metalmecánico, para promover nuevas tecnologías y procesos, dividendo la inversión necesaria para su aplicación.</a:t>
          </a:r>
          <a:endParaRPr lang="es-EC" dirty="0"/>
        </a:p>
      </dgm:t>
    </dgm:pt>
    <dgm:pt modelId="{1FB95510-5D25-4EAA-9348-06F19B71C90D}" type="parTrans" cxnId="{2CD8A9EE-ABA2-46B9-9ACA-428599972A42}">
      <dgm:prSet/>
      <dgm:spPr/>
      <dgm:t>
        <a:bodyPr/>
        <a:lstStyle/>
        <a:p>
          <a:endParaRPr lang="es-ES"/>
        </a:p>
      </dgm:t>
    </dgm:pt>
    <dgm:pt modelId="{876056F8-0D04-43D4-A4EC-B497C26166E3}" type="sibTrans" cxnId="{2CD8A9EE-ABA2-46B9-9ACA-428599972A42}">
      <dgm:prSet/>
      <dgm:spPr/>
      <dgm:t>
        <a:bodyPr/>
        <a:lstStyle/>
        <a:p>
          <a:endParaRPr lang="es-ES"/>
        </a:p>
      </dgm:t>
    </dgm:pt>
    <dgm:pt modelId="{D65B0279-D782-4138-9698-6DA3F92677EF}" type="pres">
      <dgm:prSet presAssocID="{7C7AEC47-7187-4621-8046-A51C8555CB4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EF1C040-E8A8-4240-B992-1742D99A0256}" type="pres">
      <dgm:prSet presAssocID="{E2CBD7D1-2082-4C2A-87E6-DA8A58EE919B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10B2030-CD02-4DBC-B9B3-38A646B1EE74}" type="pres">
      <dgm:prSet presAssocID="{5B3A266C-4015-41C0-A7B5-F9A99BA3ACCE}" presName="sibTrans" presStyleLbl="sibTrans2D1" presStyleIdx="0" presStyleCnt="3"/>
      <dgm:spPr/>
      <dgm:t>
        <a:bodyPr/>
        <a:lstStyle/>
        <a:p>
          <a:endParaRPr lang="es-ES"/>
        </a:p>
      </dgm:t>
    </dgm:pt>
    <dgm:pt modelId="{55D74227-436D-4EF9-A7B2-591AEF59E71A}" type="pres">
      <dgm:prSet presAssocID="{5B3A266C-4015-41C0-A7B5-F9A99BA3ACCE}" presName="connectorText" presStyleLbl="sibTrans2D1" presStyleIdx="0" presStyleCnt="3"/>
      <dgm:spPr/>
      <dgm:t>
        <a:bodyPr/>
        <a:lstStyle/>
        <a:p>
          <a:endParaRPr lang="es-ES"/>
        </a:p>
      </dgm:t>
    </dgm:pt>
    <dgm:pt modelId="{A7D6ABE7-E151-4824-A2E2-1A5F2A2CFF15}" type="pres">
      <dgm:prSet presAssocID="{EBF31250-91F9-4FA3-B1D6-14BD3DB1F008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BADD6B0-0C9C-4501-BC2D-8CDDBA77D4A4}" type="pres">
      <dgm:prSet presAssocID="{5DF3BCE0-7148-436F-820D-07C2359541DF}" presName="sibTrans" presStyleLbl="sibTrans2D1" presStyleIdx="1" presStyleCnt="3"/>
      <dgm:spPr/>
      <dgm:t>
        <a:bodyPr/>
        <a:lstStyle/>
        <a:p>
          <a:endParaRPr lang="es-ES"/>
        </a:p>
      </dgm:t>
    </dgm:pt>
    <dgm:pt modelId="{2E7424D1-5DE4-4B80-8585-109AFFFE6D78}" type="pres">
      <dgm:prSet presAssocID="{5DF3BCE0-7148-436F-820D-07C2359541DF}" presName="connectorText" presStyleLbl="sibTrans2D1" presStyleIdx="1" presStyleCnt="3"/>
      <dgm:spPr/>
      <dgm:t>
        <a:bodyPr/>
        <a:lstStyle/>
        <a:p>
          <a:endParaRPr lang="es-ES"/>
        </a:p>
      </dgm:t>
    </dgm:pt>
    <dgm:pt modelId="{8E788A99-EC17-4E62-BFCC-1BB88188781C}" type="pres">
      <dgm:prSet presAssocID="{A1B2BAF5-0766-4322-BC6B-D2EDFCE98989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402859F-F48A-4A6E-9D46-796C00CAB0D7}" type="pres">
      <dgm:prSet presAssocID="{13C0B419-161E-4021-999F-9D2E8833B414}" presName="sibTrans" presStyleLbl="sibTrans2D1" presStyleIdx="2" presStyleCnt="3"/>
      <dgm:spPr/>
      <dgm:t>
        <a:bodyPr/>
        <a:lstStyle/>
        <a:p>
          <a:endParaRPr lang="es-ES"/>
        </a:p>
      </dgm:t>
    </dgm:pt>
    <dgm:pt modelId="{88979CAC-5E0A-4ACA-9945-76820503650B}" type="pres">
      <dgm:prSet presAssocID="{13C0B419-161E-4021-999F-9D2E8833B414}" presName="connectorText" presStyleLbl="sibTrans2D1" presStyleIdx="2" presStyleCnt="3"/>
      <dgm:spPr/>
      <dgm:t>
        <a:bodyPr/>
        <a:lstStyle/>
        <a:p>
          <a:endParaRPr lang="es-ES"/>
        </a:p>
      </dgm:t>
    </dgm:pt>
    <dgm:pt modelId="{172C1E89-ED6E-4FB8-9F71-101D4D7D3272}" type="pres">
      <dgm:prSet presAssocID="{B9A57F30-5685-4C89-ADFD-B241A573994F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70026FFA-059C-44D7-B2C8-33CBBED65204}" srcId="{7C7AEC47-7187-4621-8046-A51C8555CB42}" destId="{E2CBD7D1-2082-4C2A-87E6-DA8A58EE919B}" srcOrd="0" destOrd="0" parTransId="{48E28B08-B9FC-4368-BE89-1B8E7D52AD8E}" sibTransId="{5B3A266C-4015-41C0-A7B5-F9A99BA3ACCE}"/>
    <dgm:cxn modelId="{8C208A96-643F-4673-8B16-BDDCA5DD453C}" type="presOf" srcId="{5B3A266C-4015-41C0-A7B5-F9A99BA3ACCE}" destId="{910B2030-CD02-4DBC-B9B3-38A646B1EE74}" srcOrd="0" destOrd="0" presId="urn:microsoft.com/office/officeart/2005/8/layout/process5"/>
    <dgm:cxn modelId="{C8359C17-2FF4-4045-B2FF-BC8A97918D25}" type="presOf" srcId="{5DF3BCE0-7148-436F-820D-07C2359541DF}" destId="{ABADD6B0-0C9C-4501-BC2D-8CDDBA77D4A4}" srcOrd="0" destOrd="0" presId="urn:microsoft.com/office/officeart/2005/8/layout/process5"/>
    <dgm:cxn modelId="{8CB8E7F5-94FC-49EE-ACE0-D0DAC9D29525}" srcId="{7C7AEC47-7187-4621-8046-A51C8555CB42}" destId="{A1B2BAF5-0766-4322-BC6B-D2EDFCE98989}" srcOrd="2" destOrd="0" parTransId="{753F3ACD-DF7B-4228-BB7A-5E738D0529E4}" sibTransId="{13C0B419-161E-4021-999F-9D2E8833B414}"/>
    <dgm:cxn modelId="{ED001C40-6F8F-43A5-8D1E-788795804769}" type="presOf" srcId="{A1B2BAF5-0766-4322-BC6B-D2EDFCE98989}" destId="{8E788A99-EC17-4E62-BFCC-1BB88188781C}" srcOrd="0" destOrd="0" presId="urn:microsoft.com/office/officeart/2005/8/layout/process5"/>
    <dgm:cxn modelId="{83ECB47D-9C5B-403C-A079-369D1F3084D6}" type="presOf" srcId="{5B3A266C-4015-41C0-A7B5-F9A99BA3ACCE}" destId="{55D74227-436D-4EF9-A7B2-591AEF59E71A}" srcOrd="1" destOrd="0" presId="urn:microsoft.com/office/officeart/2005/8/layout/process5"/>
    <dgm:cxn modelId="{2DDB6EE6-C703-4CE7-A325-AE001B3AB693}" srcId="{7C7AEC47-7187-4621-8046-A51C8555CB42}" destId="{EBF31250-91F9-4FA3-B1D6-14BD3DB1F008}" srcOrd="1" destOrd="0" parTransId="{4D76F36D-4CBA-4A36-BD38-95A0CF09BA14}" sibTransId="{5DF3BCE0-7148-436F-820D-07C2359541DF}"/>
    <dgm:cxn modelId="{65710A02-3048-4C92-B887-0984BF0DD55C}" type="presOf" srcId="{13C0B419-161E-4021-999F-9D2E8833B414}" destId="{88979CAC-5E0A-4ACA-9945-76820503650B}" srcOrd="1" destOrd="0" presId="urn:microsoft.com/office/officeart/2005/8/layout/process5"/>
    <dgm:cxn modelId="{1C4A2796-B179-4F6D-8E99-391F061B80B4}" type="presOf" srcId="{5DF3BCE0-7148-436F-820D-07C2359541DF}" destId="{2E7424D1-5DE4-4B80-8585-109AFFFE6D78}" srcOrd="1" destOrd="0" presId="urn:microsoft.com/office/officeart/2005/8/layout/process5"/>
    <dgm:cxn modelId="{C025B22A-39D4-4C7D-96B1-C149D2DD6A60}" type="presOf" srcId="{E2CBD7D1-2082-4C2A-87E6-DA8A58EE919B}" destId="{7EF1C040-E8A8-4240-B992-1742D99A0256}" srcOrd="0" destOrd="0" presId="urn:microsoft.com/office/officeart/2005/8/layout/process5"/>
    <dgm:cxn modelId="{759616B9-9BCC-43CD-8C6C-40DC2102430D}" type="presOf" srcId="{B9A57F30-5685-4C89-ADFD-B241A573994F}" destId="{172C1E89-ED6E-4FB8-9F71-101D4D7D3272}" srcOrd="0" destOrd="0" presId="urn:microsoft.com/office/officeart/2005/8/layout/process5"/>
    <dgm:cxn modelId="{A81142B8-0579-4308-BACD-E57928A7EDBE}" type="presOf" srcId="{EBF31250-91F9-4FA3-B1D6-14BD3DB1F008}" destId="{A7D6ABE7-E151-4824-A2E2-1A5F2A2CFF15}" srcOrd="0" destOrd="0" presId="urn:microsoft.com/office/officeart/2005/8/layout/process5"/>
    <dgm:cxn modelId="{01390B29-0EBD-40D4-90B3-F951D8ADFB71}" type="presOf" srcId="{7C7AEC47-7187-4621-8046-A51C8555CB42}" destId="{D65B0279-D782-4138-9698-6DA3F92677EF}" srcOrd="0" destOrd="0" presId="urn:microsoft.com/office/officeart/2005/8/layout/process5"/>
    <dgm:cxn modelId="{2CD8A9EE-ABA2-46B9-9ACA-428599972A42}" srcId="{7C7AEC47-7187-4621-8046-A51C8555CB42}" destId="{B9A57F30-5685-4C89-ADFD-B241A573994F}" srcOrd="3" destOrd="0" parTransId="{1FB95510-5D25-4EAA-9348-06F19B71C90D}" sibTransId="{876056F8-0D04-43D4-A4EC-B497C26166E3}"/>
    <dgm:cxn modelId="{5501D134-7D39-4D9B-A11F-873DA9383EAD}" type="presOf" srcId="{13C0B419-161E-4021-999F-9D2E8833B414}" destId="{3402859F-F48A-4A6E-9D46-796C00CAB0D7}" srcOrd="0" destOrd="0" presId="urn:microsoft.com/office/officeart/2005/8/layout/process5"/>
    <dgm:cxn modelId="{03E4706A-0288-476D-9336-214FC4E80F56}" type="presParOf" srcId="{D65B0279-D782-4138-9698-6DA3F92677EF}" destId="{7EF1C040-E8A8-4240-B992-1742D99A0256}" srcOrd="0" destOrd="0" presId="urn:microsoft.com/office/officeart/2005/8/layout/process5"/>
    <dgm:cxn modelId="{3C796076-FD41-4AC2-8A20-593DCFBC854F}" type="presParOf" srcId="{D65B0279-D782-4138-9698-6DA3F92677EF}" destId="{910B2030-CD02-4DBC-B9B3-38A646B1EE74}" srcOrd="1" destOrd="0" presId="urn:microsoft.com/office/officeart/2005/8/layout/process5"/>
    <dgm:cxn modelId="{BF7528AB-7EA4-4021-900E-50009D4B838B}" type="presParOf" srcId="{910B2030-CD02-4DBC-B9B3-38A646B1EE74}" destId="{55D74227-436D-4EF9-A7B2-591AEF59E71A}" srcOrd="0" destOrd="0" presId="urn:microsoft.com/office/officeart/2005/8/layout/process5"/>
    <dgm:cxn modelId="{C6E8F7F3-F617-4A30-8889-7393019EB999}" type="presParOf" srcId="{D65B0279-D782-4138-9698-6DA3F92677EF}" destId="{A7D6ABE7-E151-4824-A2E2-1A5F2A2CFF15}" srcOrd="2" destOrd="0" presId="urn:microsoft.com/office/officeart/2005/8/layout/process5"/>
    <dgm:cxn modelId="{211186CE-D387-422C-B698-8D870ABCEBCE}" type="presParOf" srcId="{D65B0279-D782-4138-9698-6DA3F92677EF}" destId="{ABADD6B0-0C9C-4501-BC2D-8CDDBA77D4A4}" srcOrd="3" destOrd="0" presId="urn:microsoft.com/office/officeart/2005/8/layout/process5"/>
    <dgm:cxn modelId="{E84D24B8-526D-48EE-B7D2-ED47A50012CD}" type="presParOf" srcId="{ABADD6B0-0C9C-4501-BC2D-8CDDBA77D4A4}" destId="{2E7424D1-5DE4-4B80-8585-109AFFFE6D78}" srcOrd="0" destOrd="0" presId="urn:microsoft.com/office/officeart/2005/8/layout/process5"/>
    <dgm:cxn modelId="{B5F9A2E4-056B-40B9-AD0F-4A9A39B4A162}" type="presParOf" srcId="{D65B0279-D782-4138-9698-6DA3F92677EF}" destId="{8E788A99-EC17-4E62-BFCC-1BB88188781C}" srcOrd="4" destOrd="0" presId="urn:microsoft.com/office/officeart/2005/8/layout/process5"/>
    <dgm:cxn modelId="{BCCB021B-D20D-487A-BC86-E16AE5445741}" type="presParOf" srcId="{D65B0279-D782-4138-9698-6DA3F92677EF}" destId="{3402859F-F48A-4A6E-9D46-796C00CAB0D7}" srcOrd="5" destOrd="0" presId="urn:microsoft.com/office/officeart/2005/8/layout/process5"/>
    <dgm:cxn modelId="{4D0B3980-CE72-4298-B73D-B46814FC9811}" type="presParOf" srcId="{3402859F-F48A-4A6E-9D46-796C00CAB0D7}" destId="{88979CAC-5E0A-4ACA-9945-76820503650B}" srcOrd="0" destOrd="0" presId="urn:microsoft.com/office/officeart/2005/8/layout/process5"/>
    <dgm:cxn modelId="{6B8E2591-0C88-4346-9DEE-0A00458DAD95}" type="presParOf" srcId="{D65B0279-D782-4138-9698-6DA3F92677EF}" destId="{172C1E89-ED6E-4FB8-9F71-101D4D7D3272}" srcOrd="6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8BFB0A7-A204-4071-A4DD-B313E468D487}" type="doc">
      <dgm:prSet loTypeId="urn:microsoft.com/office/officeart/2005/8/layout/vList2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9BD6AC14-1B75-47A0-B5D2-CE25C651890F}">
      <dgm:prSet phldrT="[Texto]"/>
      <dgm:spPr/>
      <dgm:t>
        <a:bodyPr/>
        <a:lstStyle/>
        <a:p>
          <a:r>
            <a:rPr lang="es-ES" dirty="0" smtClean="0"/>
            <a:t>Es importante dentro de la industria ecuatoriana.</a:t>
          </a:r>
          <a:endParaRPr lang="es-ES" dirty="0"/>
        </a:p>
      </dgm:t>
    </dgm:pt>
    <dgm:pt modelId="{FD9F3DAE-5D66-411D-B2A9-7341D52B17F1}" type="parTrans" cxnId="{AAD67985-CCEA-4E61-909E-9595D0A04865}">
      <dgm:prSet/>
      <dgm:spPr/>
      <dgm:t>
        <a:bodyPr/>
        <a:lstStyle/>
        <a:p>
          <a:endParaRPr lang="es-ES"/>
        </a:p>
      </dgm:t>
    </dgm:pt>
    <dgm:pt modelId="{9DCF7FBD-4DA4-480E-8D49-03FADC81ADD3}" type="sibTrans" cxnId="{AAD67985-CCEA-4E61-909E-9595D0A04865}">
      <dgm:prSet/>
      <dgm:spPr/>
      <dgm:t>
        <a:bodyPr/>
        <a:lstStyle/>
        <a:p>
          <a:endParaRPr lang="es-ES"/>
        </a:p>
      </dgm:t>
    </dgm:pt>
    <dgm:pt modelId="{98FC58C0-76FF-44FB-A18D-6BF9327B5B3F}">
      <dgm:prSet phldrT="[Texto]"/>
      <dgm:spPr/>
      <dgm:t>
        <a:bodyPr/>
        <a:lstStyle/>
        <a:p>
          <a:r>
            <a:rPr lang="es-ES" dirty="0" smtClean="0"/>
            <a:t>Está </a:t>
          </a:r>
          <a:r>
            <a:rPr lang="es-ES" dirty="0" err="1" smtClean="0"/>
            <a:t>subaprovechada</a:t>
          </a:r>
          <a:r>
            <a:rPr lang="es-ES" dirty="0" smtClean="0"/>
            <a:t>, utiliza alrededor del 50% de la capacidad instalada.</a:t>
          </a:r>
          <a:endParaRPr lang="es-ES" dirty="0"/>
        </a:p>
      </dgm:t>
    </dgm:pt>
    <dgm:pt modelId="{2545FAB0-0FFB-4F9D-8677-7F3AEA3FE2A6}" type="parTrans" cxnId="{02A243E2-1582-4351-976D-D85CBC1A50F2}">
      <dgm:prSet/>
      <dgm:spPr/>
      <dgm:t>
        <a:bodyPr/>
        <a:lstStyle/>
        <a:p>
          <a:endParaRPr lang="es-ES"/>
        </a:p>
      </dgm:t>
    </dgm:pt>
    <dgm:pt modelId="{FD4E8A20-9EB2-4F55-B2CC-F35EF5A93342}" type="sibTrans" cxnId="{02A243E2-1582-4351-976D-D85CBC1A50F2}">
      <dgm:prSet/>
      <dgm:spPr/>
      <dgm:t>
        <a:bodyPr/>
        <a:lstStyle/>
        <a:p>
          <a:endParaRPr lang="es-ES"/>
        </a:p>
      </dgm:t>
    </dgm:pt>
    <dgm:pt modelId="{79B4086D-E8B6-4EF9-9E0A-3D98AA545838}">
      <dgm:prSet phldrT="[Texto]"/>
      <dgm:spPr/>
      <dgm:t>
        <a:bodyPr/>
        <a:lstStyle/>
        <a:p>
          <a:r>
            <a:rPr lang="es-ES" dirty="0" smtClean="0"/>
            <a:t>Ausencia de datos estadísticos sobre innovación y competitividad en esta industria.</a:t>
          </a:r>
          <a:endParaRPr lang="es-ES" dirty="0"/>
        </a:p>
      </dgm:t>
    </dgm:pt>
    <dgm:pt modelId="{598E7907-5B61-4731-A17A-286D28B00887}" type="parTrans" cxnId="{6E834AD7-6041-4C83-9CC5-FAB254A9766E}">
      <dgm:prSet/>
      <dgm:spPr/>
      <dgm:t>
        <a:bodyPr/>
        <a:lstStyle/>
        <a:p>
          <a:endParaRPr lang="es-ES"/>
        </a:p>
      </dgm:t>
    </dgm:pt>
    <dgm:pt modelId="{541F0823-FBA4-41A5-ADF8-7B24092F1631}" type="sibTrans" cxnId="{6E834AD7-6041-4C83-9CC5-FAB254A9766E}">
      <dgm:prSet/>
      <dgm:spPr/>
      <dgm:t>
        <a:bodyPr/>
        <a:lstStyle/>
        <a:p>
          <a:endParaRPr lang="es-ES"/>
        </a:p>
      </dgm:t>
    </dgm:pt>
    <dgm:pt modelId="{A6D13969-D2F4-4CB9-B4B1-2F4FE54C7530}">
      <dgm:prSet phldrT="[Texto]"/>
      <dgm:spPr/>
      <dgm:t>
        <a:bodyPr/>
        <a:lstStyle/>
        <a:p>
          <a:r>
            <a:rPr lang="es-ES" dirty="0" smtClean="0"/>
            <a:t>Baja innovación en la industria metalmecánica y también en su competitividad.</a:t>
          </a:r>
          <a:endParaRPr lang="es-ES" dirty="0"/>
        </a:p>
      </dgm:t>
    </dgm:pt>
    <dgm:pt modelId="{512457F0-BFB5-4CFF-B0D3-7261609EC7A0}" type="parTrans" cxnId="{8BA27829-60C9-47A4-9542-25048F7515C5}">
      <dgm:prSet/>
      <dgm:spPr/>
      <dgm:t>
        <a:bodyPr/>
        <a:lstStyle/>
        <a:p>
          <a:endParaRPr lang="es-ES"/>
        </a:p>
      </dgm:t>
    </dgm:pt>
    <dgm:pt modelId="{25F0EE6A-A948-457D-AF36-59E149E97B3E}" type="sibTrans" cxnId="{8BA27829-60C9-47A4-9542-25048F7515C5}">
      <dgm:prSet/>
      <dgm:spPr/>
      <dgm:t>
        <a:bodyPr/>
        <a:lstStyle/>
        <a:p>
          <a:endParaRPr lang="es-ES"/>
        </a:p>
      </dgm:t>
    </dgm:pt>
    <dgm:pt modelId="{BC32B41C-6138-4429-A024-486DFEA5F675}" type="pres">
      <dgm:prSet presAssocID="{58BFB0A7-A204-4071-A4DD-B313E468D48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7C7B5A3-8E60-4513-9868-A7D35E218B31}" type="pres">
      <dgm:prSet presAssocID="{9BD6AC14-1B75-47A0-B5D2-CE25C651890F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3C7BB57-7B49-4E08-80DD-9FC97C733133}" type="pres">
      <dgm:prSet presAssocID="{9DCF7FBD-4DA4-480E-8D49-03FADC81ADD3}" presName="spacer" presStyleCnt="0"/>
      <dgm:spPr/>
    </dgm:pt>
    <dgm:pt modelId="{C9C8B88E-3772-47C5-8D5C-4E6AD6A9F5A7}" type="pres">
      <dgm:prSet presAssocID="{98FC58C0-76FF-44FB-A18D-6BF9327B5B3F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C77C198-06A6-48D8-A2A0-BEA86AC2160E}" type="pres">
      <dgm:prSet presAssocID="{FD4E8A20-9EB2-4F55-B2CC-F35EF5A93342}" presName="spacer" presStyleCnt="0"/>
      <dgm:spPr/>
    </dgm:pt>
    <dgm:pt modelId="{4BF9783D-1991-477B-97D7-243DBA918BA8}" type="pres">
      <dgm:prSet presAssocID="{A6D13969-D2F4-4CB9-B4B1-2F4FE54C7530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857711D-2513-4155-A3D3-33785BF0E2D8}" type="pres">
      <dgm:prSet presAssocID="{25F0EE6A-A948-457D-AF36-59E149E97B3E}" presName="spacer" presStyleCnt="0"/>
      <dgm:spPr/>
    </dgm:pt>
    <dgm:pt modelId="{F66972DF-66F5-4DE1-B1E0-AED2E7E32C06}" type="pres">
      <dgm:prSet presAssocID="{79B4086D-E8B6-4EF9-9E0A-3D98AA54583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594A8E1-CC09-4EA6-8E26-53288C64452B}" type="presOf" srcId="{79B4086D-E8B6-4EF9-9E0A-3D98AA545838}" destId="{F66972DF-66F5-4DE1-B1E0-AED2E7E32C06}" srcOrd="0" destOrd="0" presId="urn:microsoft.com/office/officeart/2005/8/layout/vList2"/>
    <dgm:cxn modelId="{8BA27829-60C9-47A4-9542-25048F7515C5}" srcId="{58BFB0A7-A204-4071-A4DD-B313E468D487}" destId="{A6D13969-D2F4-4CB9-B4B1-2F4FE54C7530}" srcOrd="2" destOrd="0" parTransId="{512457F0-BFB5-4CFF-B0D3-7261609EC7A0}" sibTransId="{25F0EE6A-A948-457D-AF36-59E149E97B3E}"/>
    <dgm:cxn modelId="{02A243E2-1582-4351-976D-D85CBC1A50F2}" srcId="{58BFB0A7-A204-4071-A4DD-B313E468D487}" destId="{98FC58C0-76FF-44FB-A18D-6BF9327B5B3F}" srcOrd="1" destOrd="0" parTransId="{2545FAB0-0FFB-4F9D-8677-7F3AEA3FE2A6}" sibTransId="{FD4E8A20-9EB2-4F55-B2CC-F35EF5A93342}"/>
    <dgm:cxn modelId="{3DF3B727-2177-4E28-8388-1739FD4F69D1}" type="presOf" srcId="{A6D13969-D2F4-4CB9-B4B1-2F4FE54C7530}" destId="{4BF9783D-1991-477B-97D7-243DBA918BA8}" srcOrd="0" destOrd="0" presId="urn:microsoft.com/office/officeart/2005/8/layout/vList2"/>
    <dgm:cxn modelId="{75961F15-1FDD-4D75-A848-AF987A97B4A8}" type="presOf" srcId="{98FC58C0-76FF-44FB-A18D-6BF9327B5B3F}" destId="{C9C8B88E-3772-47C5-8D5C-4E6AD6A9F5A7}" srcOrd="0" destOrd="0" presId="urn:microsoft.com/office/officeart/2005/8/layout/vList2"/>
    <dgm:cxn modelId="{6E834AD7-6041-4C83-9CC5-FAB254A9766E}" srcId="{58BFB0A7-A204-4071-A4DD-B313E468D487}" destId="{79B4086D-E8B6-4EF9-9E0A-3D98AA545838}" srcOrd="3" destOrd="0" parTransId="{598E7907-5B61-4731-A17A-286D28B00887}" sibTransId="{541F0823-FBA4-41A5-ADF8-7B24092F1631}"/>
    <dgm:cxn modelId="{AAD67985-CCEA-4E61-909E-9595D0A04865}" srcId="{58BFB0A7-A204-4071-A4DD-B313E468D487}" destId="{9BD6AC14-1B75-47A0-B5D2-CE25C651890F}" srcOrd="0" destOrd="0" parTransId="{FD9F3DAE-5D66-411D-B2A9-7341D52B17F1}" sibTransId="{9DCF7FBD-4DA4-480E-8D49-03FADC81ADD3}"/>
    <dgm:cxn modelId="{C37ED43A-855B-42E5-B0D7-4D6C3896CF81}" type="presOf" srcId="{9BD6AC14-1B75-47A0-B5D2-CE25C651890F}" destId="{A7C7B5A3-8E60-4513-9868-A7D35E218B31}" srcOrd="0" destOrd="0" presId="urn:microsoft.com/office/officeart/2005/8/layout/vList2"/>
    <dgm:cxn modelId="{572491F7-AA33-4C48-9CC4-EB102394D238}" type="presOf" srcId="{58BFB0A7-A204-4071-A4DD-B313E468D487}" destId="{BC32B41C-6138-4429-A024-486DFEA5F675}" srcOrd="0" destOrd="0" presId="urn:microsoft.com/office/officeart/2005/8/layout/vList2"/>
    <dgm:cxn modelId="{57228972-B899-4434-BC27-913EC3A6290A}" type="presParOf" srcId="{BC32B41C-6138-4429-A024-486DFEA5F675}" destId="{A7C7B5A3-8E60-4513-9868-A7D35E218B31}" srcOrd="0" destOrd="0" presId="urn:microsoft.com/office/officeart/2005/8/layout/vList2"/>
    <dgm:cxn modelId="{820E00B9-B126-4851-8B1F-A2F8BDD409C4}" type="presParOf" srcId="{BC32B41C-6138-4429-A024-486DFEA5F675}" destId="{C3C7BB57-7B49-4E08-80DD-9FC97C733133}" srcOrd="1" destOrd="0" presId="urn:microsoft.com/office/officeart/2005/8/layout/vList2"/>
    <dgm:cxn modelId="{D0B213FD-BF7D-4BE3-A95A-99FE15E845C3}" type="presParOf" srcId="{BC32B41C-6138-4429-A024-486DFEA5F675}" destId="{C9C8B88E-3772-47C5-8D5C-4E6AD6A9F5A7}" srcOrd="2" destOrd="0" presId="urn:microsoft.com/office/officeart/2005/8/layout/vList2"/>
    <dgm:cxn modelId="{6C5D05AE-218F-4006-BE65-07549620FD56}" type="presParOf" srcId="{BC32B41C-6138-4429-A024-486DFEA5F675}" destId="{EC77C198-06A6-48D8-A2A0-BEA86AC2160E}" srcOrd="3" destOrd="0" presId="urn:microsoft.com/office/officeart/2005/8/layout/vList2"/>
    <dgm:cxn modelId="{5CB60752-C4E9-48BF-91DF-95473EF0F0F4}" type="presParOf" srcId="{BC32B41C-6138-4429-A024-486DFEA5F675}" destId="{4BF9783D-1991-477B-97D7-243DBA918BA8}" srcOrd="4" destOrd="0" presId="urn:microsoft.com/office/officeart/2005/8/layout/vList2"/>
    <dgm:cxn modelId="{0B936F28-5979-4002-8883-8BC57F835C12}" type="presParOf" srcId="{BC32B41C-6138-4429-A024-486DFEA5F675}" destId="{F857711D-2513-4155-A3D3-33785BF0E2D8}" srcOrd="5" destOrd="0" presId="urn:microsoft.com/office/officeart/2005/8/layout/vList2"/>
    <dgm:cxn modelId="{011897C9-35F1-43FD-AD88-B6E7C8171130}" type="presParOf" srcId="{BC32B41C-6138-4429-A024-486DFEA5F675}" destId="{F66972DF-66F5-4DE1-B1E0-AED2E7E32C06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8BFB0A7-A204-4071-A4DD-B313E468D487}" type="doc">
      <dgm:prSet loTypeId="urn:microsoft.com/office/officeart/2005/8/layout/gear1" loCatId="relationship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487435C6-ADD0-4251-B948-199D861E0826}">
      <dgm:prSet phldrT="[Texto]"/>
      <dgm:spPr/>
      <dgm:t>
        <a:bodyPr/>
        <a:lstStyle/>
        <a:p>
          <a:r>
            <a:rPr lang="es-ES" dirty="0" smtClean="0"/>
            <a:t>No se conoce la incidencia de la innovación en procesos en la competitividad del sector metalmecánico.</a:t>
          </a:r>
          <a:endParaRPr lang="es-ES" dirty="0"/>
        </a:p>
      </dgm:t>
    </dgm:pt>
    <dgm:pt modelId="{3A876D74-7A1E-4B51-9719-7566038DFDF8}" type="parTrans" cxnId="{E9DE71C8-873B-49E3-81D7-39C617D805EE}">
      <dgm:prSet/>
      <dgm:spPr/>
      <dgm:t>
        <a:bodyPr/>
        <a:lstStyle/>
        <a:p>
          <a:endParaRPr lang="es-ES"/>
        </a:p>
      </dgm:t>
    </dgm:pt>
    <dgm:pt modelId="{8F5CD3A1-B9F1-4111-B861-AAED254E12A1}" type="sibTrans" cxnId="{E9DE71C8-873B-49E3-81D7-39C617D805EE}">
      <dgm:prSet/>
      <dgm:spPr>
        <a:solidFill>
          <a:schemeClr val="accent5"/>
        </a:solidFill>
      </dgm:spPr>
      <dgm:t>
        <a:bodyPr/>
        <a:lstStyle/>
        <a:p>
          <a:endParaRPr lang="es-ES"/>
        </a:p>
      </dgm:t>
    </dgm:pt>
    <dgm:pt modelId="{9BDC984B-6F7C-414C-AA03-86253EA095F7}" type="pres">
      <dgm:prSet presAssocID="{58BFB0A7-A204-4071-A4DD-B313E468D487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2DF1C45-1282-47E4-845D-3246CDFC9465}" type="pres">
      <dgm:prSet presAssocID="{487435C6-ADD0-4251-B948-199D861E0826}" presName="gear1" presStyleLbl="node1" presStyleIdx="0" presStyleCnt="1" custScaleX="148231" custScaleY="131916">
        <dgm:presLayoutVars>
          <dgm:chMax val="1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323A994-9BA1-4165-9BE0-89F10D8F11BB}" type="pres">
      <dgm:prSet presAssocID="{487435C6-ADD0-4251-B948-199D861E0826}" presName="gear1srcNode" presStyleLbl="node1" presStyleIdx="0" presStyleCnt="1"/>
      <dgm:spPr/>
      <dgm:t>
        <a:bodyPr/>
        <a:lstStyle/>
        <a:p>
          <a:endParaRPr lang="es-ES"/>
        </a:p>
      </dgm:t>
    </dgm:pt>
    <dgm:pt modelId="{58286771-A5F6-4675-9442-C14EB2DB6E27}" type="pres">
      <dgm:prSet presAssocID="{487435C6-ADD0-4251-B948-199D861E0826}" presName="gear1dstNode" presStyleLbl="node1" presStyleIdx="0" presStyleCnt="1"/>
      <dgm:spPr/>
      <dgm:t>
        <a:bodyPr/>
        <a:lstStyle/>
        <a:p>
          <a:endParaRPr lang="es-ES"/>
        </a:p>
      </dgm:t>
    </dgm:pt>
    <dgm:pt modelId="{EE807A4B-FC2F-43B8-AD59-0FB0F88CADD7}" type="pres">
      <dgm:prSet presAssocID="{8F5CD3A1-B9F1-4111-B861-AAED254E12A1}" presName="connector1" presStyleLbl="sibTrans2D1" presStyleIdx="0" presStyleCnt="1" custScaleX="128450" custScaleY="132892"/>
      <dgm:spPr/>
      <dgm:t>
        <a:bodyPr/>
        <a:lstStyle/>
        <a:p>
          <a:endParaRPr lang="es-ES"/>
        </a:p>
      </dgm:t>
    </dgm:pt>
  </dgm:ptLst>
  <dgm:cxnLst>
    <dgm:cxn modelId="{42C13FD5-3685-4341-BDE4-8D21958B2E92}" type="presOf" srcId="{487435C6-ADD0-4251-B948-199D861E0826}" destId="{58286771-A5F6-4675-9442-C14EB2DB6E27}" srcOrd="2" destOrd="0" presId="urn:microsoft.com/office/officeart/2005/8/layout/gear1"/>
    <dgm:cxn modelId="{97B96763-F86B-4B6B-9734-1A625CCC7D42}" type="presOf" srcId="{487435C6-ADD0-4251-B948-199D861E0826}" destId="{02DF1C45-1282-47E4-845D-3246CDFC9465}" srcOrd="0" destOrd="0" presId="urn:microsoft.com/office/officeart/2005/8/layout/gear1"/>
    <dgm:cxn modelId="{FCC8096A-C4C3-43AC-8E64-E6F70AF3DA1A}" type="presOf" srcId="{487435C6-ADD0-4251-B948-199D861E0826}" destId="{5323A994-9BA1-4165-9BE0-89F10D8F11BB}" srcOrd="1" destOrd="0" presId="urn:microsoft.com/office/officeart/2005/8/layout/gear1"/>
    <dgm:cxn modelId="{1CF5DA8C-8E5B-4746-B0BD-18B7FAF87F99}" type="presOf" srcId="{58BFB0A7-A204-4071-A4DD-B313E468D487}" destId="{9BDC984B-6F7C-414C-AA03-86253EA095F7}" srcOrd="0" destOrd="0" presId="urn:microsoft.com/office/officeart/2005/8/layout/gear1"/>
    <dgm:cxn modelId="{709B878D-F39C-4471-98BB-91EBC8962D5B}" type="presOf" srcId="{8F5CD3A1-B9F1-4111-B861-AAED254E12A1}" destId="{EE807A4B-FC2F-43B8-AD59-0FB0F88CADD7}" srcOrd="0" destOrd="0" presId="urn:microsoft.com/office/officeart/2005/8/layout/gear1"/>
    <dgm:cxn modelId="{E9DE71C8-873B-49E3-81D7-39C617D805EE}" srcId="{58BFB0A7-A204-4071-A4DD-B313E468D487}" destId="{487435C6-ADD0-4251-B948-199D861E0826}" srcOrd="0" destOrd="0" parTransId="{3A876D74-7A1E-4B51-9719-7566038DFDF8}" sibTransId="{8F5CD3A1-B9F1-4111-B861-AAED254E12A1}"/>
    <dgm:cxn modelId="{6CC511E0-698B-46CD-B8D8-22DF26E55BC8}" type="presParOf" srcId="{9BDC984B-6F7C-414C-AA03-86253EA095F7}" destId="{02DF1C45-1282-47E4-845D-3246CDFC9465}" srcOrd="0" destOrd="0" presId="urn:microsoft.com/office/officeart/2005/8/layout/gear1"/>
    <dgm:cxn modelId="{70B6BE34-363F-4214-B3B9-D558491804FB}" type="presParOf" srcId="{9BDC984B-6F7C-414C-AA03-86253EA095F7}" destId="{5323A994-9BA1-4165-9BE0-89F10D8F11BB}" srcOrd="1" destOrd="0" presId="urn:microsoft.com/office/officeart/2005/8/layout/gear1"/>
    <dgm:cxn modelId="{E7D3FF1F-93CC-42E5-A09F-E51ABC81AAD5}" type="presParOf" srcId="{9BDC984B-6F7C-414C-AA03-86253EA095F7}" destId="{58286771-A5F6-4675-9442-C14EB2DB6E27}" srcOrd="2" destOrd="0" presId="urn:microsoft.com/office/officeart/2005/8/layout/gear1"/>
    <dgm:cxn modelId="{8012ACA8-AF05-4C18-A6DC-402E978A72B3}" type="presParOf" srcId="{9BDC984B-6F7C-414C-AA03-86253EA095F7}" destId="{EE807A4B-FC2F-43B8-AD59-0FB0F88CADD7}" srcOrd="3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5C0FADC-6172-4B82-B26E-8ECC616CC77B}" type="doc">
      <dgm:prSet loTypeId="urn:microsoft.com/office/officeart/2005/8/layout/hierarchy4" loCatId="relationship" qsTypeId="urn:microsoft.com/office/officeart/2005/8/quickstyle/simple3" qsCatId="simple" csTypeId="urn:microsoft.com/office/officeart/2005/8/colors/colorful3" csCatId="colorful" phldr="1"/>
      <dgm:spPr/>
      <dgm:t>
        <a:bodyPr/>
        <a:lstStyle/>
        <a:p>
          <a:endParaRPr lang="es-ES"/>
        </a:p>
      </dgm:t>
    </dgm:pt>
    <dgm:pt modelId="{9AFD6FBE-EEC8-43B4-8040-080EA6922042}">
      <dgm:prSet phldrT="[Texto]"/>
      <dgm:spPr/>
      <dgm:t>
        <a:bodyPr/>
        <a:lstStyle/>
        <a:p>
          <a:r>
            <a:rPr lang="es-ES" dirty="0" smtClean="0"/>
            <a:t>General</a:t>
          </a:r>
          <a:endParaRPr lang="es-ES" dirty="0"/>
        </a:p>
      </dgm:t>
    </dgm:pt>
    <dgm:pt modelId="{9F3F08F3-D12D-4892-A530-3D8F2E494CDD}" type="parTrans" cxnId="{B820D706-22C5-4541-A208-225E3211D1E2}">
      <dgm:prSet/>
      <dgm:spPr/>
      <dgm:t>
        <a:bodyPr/>
        <a:lstStyle/>
        <a:p>
          <a:endParaRPr lang="es-ES"/>
        </a:p>
      </dgm:t>
    </dgm:pt>
    <dgm:pt modelId="{F9E2B146-B5E0-40BC-A6AE-6EBF956A419C}" type="sibTrans" cxnId="{B820D706-22C5-4541-A208-225E3211D1E2}">
      <dgm:prSet/>
      <dgm:spPr/>
      <dgm:t>
        <a:bodyPr/>
        <a:lstStyle/>
        <a:p>
          <a:endParaRPr lang="es-ES"/>
        </a:p>
      </dgm:t>
    </dgm:pt>
    <dgm:pt modelId="{188A4E51-1C8D-4536-8129-79752649D27A}">
      <dgm:prSet phldrT="[Texto]"/>
      <dgm:spPr/>
      <dgm:t>
        <a:bodyPr/>
        <a:lstStyle/>
        <a:p>
          <a:r>
            <a:rPr lang="es-ES" dirty="0" smtClean="0"/>
            <a:t>Analizar la incidencia de la innovación en procesos en la competitividad de las medianas y grandes empresas del sector metalmecánico del Distrito Metropolitano de Quito en el año 2018.</a:t>
          </a:r>
          <a:endParaRPr lang="es-ES" dirty="0"/>
        </a:p>
      </dgm:t>
    </dgm:pt>
    <dgm:pt modelId="{9A960DD3-BFA8-4EB4-AC92-B7376E62C300}" type="parTrans" cxnId="{5B44310D-6C68-430C-B09F-4240FBE79CCA}">
      <dgm:prSet/>
      <dgm:spPr/>
      <dgm:t>
        <a:bodyPr/>
        <a:lstStyle/>
        <a:p>
          <a:endParaRPr lang="es-ES"/>
        </a:p>
      </dgm:t>
    </dgm:pt>
    <dgm:pt modelId="{311A4516-265B-481C-9D25-4AE62940DA2D}" type="sibTrans" cxnId="{5B44310D-6C68-430C-B09F-4240FBE79CCA}">
      <dgm:prSet/>
      <dgm:spPr/>
      <dgm:t>
        <a:bodyPr/>
        <a:lstStyle/>
        <a:p>
          <a:endParaRPr lang="es-ES"/>
        </a:p>
      </dgm:t>
    </dgm:pt>
    <dgm:pt modelId="{5F60C29A-BEAC-434E-8B5E-F4EFF280A4C8}">
      <dgm:prSet phldrT="[Texto]"/>
      <dgm:spPr/>
      <dgm:t>
        <a:bodyPr/>
        <a:lstStyle/>
        <a:p>
          <a:r>
            <a:rPr lang="es-ES" dirty="0" smtClean="0"/>
            <a:t>Específicos</a:t>
          </a:r>
          <a:endParaRPr lang="es-ES" dirty="0"/>
        </a:p>
      </dgm:t>
    </dgm:pt>
    <dgm:pt modelId="{D25B3C23-6A4F-4B5B-9DAF-E52E496E1E92}" type="parTrans" cxnId="{D1A1D3E6-F619-49D5-B7FC-E044485E9C54}">
      <dgm:prSet/>
      <dgm:spPr/>
      <dgm:t>
        <a:bodyPr/>
        <a:lstStyle/>
        <a:p>
          <a:endParaRPr lang="es-ES"/>
        </a:p>
      </dgm:t>
    </dgm:pt>
    <dgm:pt modelId="{77ADED7E-4D10-40FE-AADD-E2E9D12CA4EB}" type="sibTrans" cxnId="{D1A1D3E6-F619-49D5-B7FC-E044485E9C54}">
      <dgm:prSet/>
      <dgm:spPr/>
      <dgm:t>
        <a:bodyPr/>
        <a:lstStyle/>
        <a:p>
          <a:endParaRPr lang="es-ES"/>
        </a:p>
      </dgm:t>
    </dgm:pt>
    <dgm:pt modelId="{C8F3F818-9BFF-4B0C-86A2-A63A375BE4A1}">
      <dgm:prSet phldrT="[Texto]"/>
      <dgm:spPr/>
      <dgm:t>
        <a:bodyPr/>
        <a:lstStyle/>
        <a:p>
          <a:r>
            <a:rPr lang="es-ES" dirty="0" smtClean="0"/>
            <a:t> Establecer la relación entre innovación y competitividad a partir de la teoría de ventaja competitiva. </a:t>
          </a:r>
          <a:endParaRPr lang="es-ES" dirty="0"/>
        </a:p>
      </dgm:t>
    </dgm:pt>
    <dgm:pt modelId="{6AAD6617-9FF2-4654-852F-89D2B6760375}" type="parTrans" cxnId="{B96115FA-6D4C-46DB-9996-1678C3091118}">
      <dgm:prSet/>
      <dgm:spPr/>
      <dgm:t>
        <a:bodyPr/>
        <a:lstStyle/>
        <a:p>
          <a:endParaRPr lang="es-ES"/>
        </a:p>
      </dgm:t>
    </dgm:pt>
    <dgm:pt modelId="{185994CF-AB82-4FDE-B16D-74A78CE5DFB2}" type="sibTrans" cxnId="{B96115FA-6D4C-46DB-9996-1678C3091118}">
      <dgm:prSet/>
      <dgm:spPr/>
      <dgm:t>
        <a:bodyPr/>
        <a:lstStyle/>
        <a:p>
          <a:endParaRPr lang="es-ES"/>
        </a:p>
      </dgm:t>
    </dgm:pt>
    <dgm:pt modelId="{44C9FCFB-6C9F-450F-9413-AEA37AFED867}">
      <dgm:prSet/>
      <dgm:spPr/>
      <dgm:t>
        <a:bodyPr/>
        <a:lstStyle/>
        <a:p>
          <a:r>
            <a:rPr lang="es-ES" smtClean="0"/>
            <a:t>Aplicar un análisis descriptivo-correlacional para el análisis de la innovación de procesos y la competitividad en las empresas del sector metalmecánico.</a:t>
          </a:r>
          <a:endParaRPr lang="es-EC"/>
        </a:p>
      </dgm:t>
    </dgm:pt>
    <dgm:pt modelId="{C0405BD9-1D48-4548-A640-A849BD102039}" type="parTrans" cxnId="{F897611E-B91A-46FC-8E8B-798B4FFF9435}">
      <dgm:prSet/>
      <dgm:spPr/>
      <dgm:t>
        <a:bodyPr/>
        <a:lstStyle/>
        <a:p>
          <a:endParaRPr lang="es-ES"/>
        </a:p>
      </dgm:t>
    </dgm:pt>
    <dgm:pt modelId="{5DF7B569-C054-40E1-9134-A2C843EE04CF}" type="sibTrans" cxnId="{F897611E-B91A-46FC-8E8B-798B4FFF9435}">
      <dgm:prSet/>
      <dgm:spPr/>
      <dgm:t>
        <a:bodyPr/>
        <a:lstStyle/>
        <a:p>
          <a:endParaRPr lang="es-ES"/>
        </a:p>
      </dgm:t>
    </dgm:pt>
    <dgm:pt modelId="{D0AF50E8-D4B2-4E8D-B908-DA8EB68810A7}">
      <dgm:prSet/>
      <dgm:spPr/>
      <dgm:t>
        <a:bodyPr/>
        <a:lstStyle/>
        <a:p>
          <a:r>
            <a:rPr lang="es-ES" smtClean="0"/>
            <a:t>Analizar la relación existente entre innovación de procesos, estímulos, capacidad, desempeño y la competitividad de las empresas del sector metalmecánico.</a:t>
          </a:r>
          <a:endParaRPr lang="es-EC"/>
        </a:p>
      </dgm:t>
    </dgm:pt>
    <dgm:pt modelId="{D0CA8853-CA22-4D76-818D-7AE698A8DCA0}" type="parTrans" cxnId="{5F10313C-D9A4-47FF-B696-54F9C3631330}">
      <dgm:prSet/>
      <dgm:spPr/>
      <dgm:t>
        <a:bodyPr/>
        <a:lstStyle/>
        <a:p>
          <a:endParaRPr lang="es-ES"/>
        </a:p>
      </dgm:t>
    </dgm:pt>
    <dgm:pt modelId="{9CBE9F48-60E4-40D6-8E21-13B90AEBA4D7}" type="sibTrans" cxnId="{5F10313C-D9A4-47FF-B696-54F9C3631330}">
      <dgm:prSet/>
      <dgm:spPr/>
      <dgm:t>
        <a:bodyPr/>
        <a:lstStyle/>
        <a:p>
          <a:endParaRPr lang="es-ES"/>
        </a:p>
      </dgm:t>
    </dgm:pt>
    <dgm:pt modelId="{5AA41E0E-73DF-4C90-82E3-0D43C1AD716B}">
      <dgm:prSet/>
      <dgm:spPr/>
      <dgm:t>
        <a:bodyPr/>
        <a:lstStyle/>
        <a:p>
          <a:r>
            <a:rPr lang="es-ES" dirty="0" smtClean="0"/>
            <a:t>Proponer estrategias para promover la innovación en los procesos en las medianas y grandes empresas del sector metalmecánico del Distrito Metropolitano de Quito en el año 2018, que les permita mejorar su competitividad en el mercado.</a:t>
          </a:r>
          <a:endParaRPr lang="es-EC" dirty="0"/>
        </a:p>
      </dgm:t>
    </dgm:pt>
    <dgm:pt modelId="{00E8CC48-C0D9-42DB-8E3F-C6D52231B388}" type="parTrans" cxnId="{C0A30457-9C94-465E-9D6E-C418524D5904}">
      <dgm:prSet/>
      <dgm:spPr/>
      <dgm:t>
        <a:bodyPr/>
        <a:lstStyle/>
        <a:p>
          <a:endParaRPr lang="es-ES"/>
        </a:p>
      </dgm:t>
    </dgm:pt>
    <dgm:pt modelId="{EAE58AE7-DB79-4760-B524-3E4626EC8666}" type="sibTrans" cxnId="{C0A30457-9C94-465E-9D6E-C418524D5904}">
      <dgm:prSet/>
      <dgm:spPr/>
      <dgm:t>
        <a:bodyPr/>
        <a:lstStyle/>
        <a:p>
          <a:endParaRPr lang="es-ES"/>
        </a:p>
      </dgm:t>
    </dgm:pt>
    <dgm:pt modelId="{F7393D5B-3097-4D28-8DF1-80B7EACEF27E}" type="pres">
      <dgm:prSet presAssocID="{A5C0FADC-6172-4B82-B26E-8ECC616CC77B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ES"/>
        </a:p>
      </dgm:t>
    </dgm:pt>
    <dgm:pt modelId="{75E377FB-26E1-4C21-BD42-9C1997FDDC2A}" type="pres">
      <dgm:prSet presAssocID="{9AFD6FBE-EEC8-43B4-8040-080EA6922042}" presName="vertOne" presStyleCnt="0"/>
      <dgm:spPr/>
      <dgm:t>
        <a:bodyPr/>
        <a:lstStyle/>
        <a:p>
          <a:endParaRPr lang="es-ES"/>
        </a:p>
      </dgm:t>
    </dgm:pt>
    <dgm:pt modelId="{8470BAEF-DDF4-408C-9F33-D34FA482C0B2}" type="pres">
      <dgm:prSet presAssocID="{9AFD6FBE-EEC8-43B4-8040-080EA6922042}" presName="txOne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83CB928-9438-4BB9-88F4-6E041E35B0B3}" type="pres">
      <dgm:prSet presAssocID="{9AFD6FBE-EEC8-43B4-8040-080EA6922042}" presName="parTransOne" presStyleCnt="0"/>
      <dgm:spPr/>
      <dgm:t>
        <a:bodyPr/>
        <a:lstStyle/>
        <a:p>
          <a:endParaRPr lang="es-ES"/>
        </a:p>
      </dgm:t>
    </dgm:pt>
    <dgm:pt modelId="{C0009496-0404-44F3-8123-DE1B5CC70DF0}" type="pres">
      <dgm:prSet presAssocID="{9AFD6FBE-EEC8-43B4-8040-080EA6922042}" presName="horzOne" presStyleCnt="0"/>
      <dgm:spPr/>
      <dgm:t>
        <a:bodyPr/>
        <a:lstStyle/>
        <a:p>
          <a:endParaRPr lang="es-ES"/>
        </a:p>
      </dgm:t>
    </dgm:pt>
    <dgm:pt modelId="{C62930C1-3E08-4337-ACD5-19BB1E2779DD}" type="pres">
      <dgm:prSet presAssocID="{188A4E51-1C8D-4536-8129-79752649D27A}" presName="vertTwo" presStyleCnt="0"/>
      <dgm:spPr/>
      <dgm:t>
        <a:bodyPr/>
        <a:lstStyle/>
        <a:p>
          <a:endParaRPr lang="es-ES"/>
        </a:p>
      </dgm:t>
    </dgm:pt>
    <dgm:pt modelId="{27F0332C-DE86-48EF-B299-8D0DEFE275AE}" type="pres">
      <dgm:prSet presAssocID="{188A4E51-1C8D-4536-8129-79752649D27A}" presName="txTwo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5DCA355-5CF0-4D1E-BEB3-B250E1AEACA4}" type="pres">
      <dgm:prSet presAssocID="{188A4E51-1C8D-4536-8129-79752649D27A}" presName="horzTwo" presStyleCnt="0"/>
      <dgm:spPr/>
      <dgm:t>
        <a:bodyPr/>
        <a:lstStyle/>
        <a:p>
          <a:endParaRPr lang="es-ES"/>
        </a:p>
      </dgm:t>
    </dgm:pt>
    <dgm:pt modelId="{7C002752-0C35-4D4E-8D98-61A2B9CB9C42}" type="pres">
      <dgm:prSet presAssocID="{F9E2B146-B5E0-40BC-A6AE-6EBF956A419C}" presName="sibSpaceOne" presStyleCnt="0"/>
      <dgm:spPr/>
      <dgm:t>
        <a:bodyPr/>
        <a:lstStyle/>
        <a:p>
          <a:endParaRPr lang="es-ES"/>
        </a:p>
      </dgm:t>
    </dgm:pt>
    <dgm:pt modelId="{246925A6-DD7B-4E15-AEF8-D5D647B8CF1F}" type="pres">
      <dgm:prSet presAssocID="{5F60C29A-BEAC-434E-8B5E-F4EFF280A4C8}" presName="vertOne" presStyleCnt="0"/>
      <dgm:spPr/>
      <dgm:t>
        <a:bodyPr/>
        <a:lstStyle/>
        <a:p>
          <a:endParaRPr lang="es-ES"/>
        </a:p>
      </dgm:t>
    </dgm:pt>
    <dgm:pt modelId="{A92A7CB6-9D21-432A-B1D8-389298A5939F}" type="pres">
      <dgm:prSet presAssocID="{5F60C29A-BEAC-434E-8B5E-F4EFF280A4C8}" presName="txOne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C05DB895-7B00-42D2-986C-64E43459C703}" type="pres">
      <dgm:prSet presAssocID="{5F60C29A-BEAC-434E-8B5E-F4EFF280A4C8}" presName="parTransOne" presStyleCnt="0"/>
      <dgm:spPr/>
      <dgm:t>
        <a:bodyPr/>
        <a:lstStyle/>
        <a:p>
          <a:endParaRPr lang="es-ES"/>
        </a:p>
      </dgm:t>
    </dgm:pt>
    <dgm:pt modelId="{74E5DC0A-E4B6-414E-930C-BB5C0BB7C57D}" type="pres">
      <dgm:prSet presAssocID="{5F60C29A-BEAC-434E-8B5E-F4EFF280A4C8}" presName="horzOne" presStyleCnt="0"/>
      <dgm:spPr/>
      <dgm:t>
        <a:bodyPr/>
        <a:lstStyle/>
        <a:p>
          <a:endParaRPr lang="es-ES"/>
        </a:p>
      </dgm:t>
    </dgm:pt>
    <dgm:pt modelId="{C6C00BB8-31BF-49F6-A2EF-8B70B6BF744E}" type="pres">
      <dgm:prSet presAssocID="{C8F3F818-9BFF-4B0C-86A2-A63A375BE4A1}" presName="vertTwo" presStyleCnt="0"/>
      <dgm:spPr/>
      <dgm:t>
        <a:bodyPr/>
        <a:lstStyle/>
        <a:p>
          <a:endParaRPr lang="es-ES"/>
        </a:p>
      </dgm:t>
    </dgm:pt>
    <dgm:pt modelId="{76BF1A2E-C57D-4B02-AD02-4BDD277F4B2E}" type="pres">
      <dgm:prSet presAssocID="{C8F3F818-9BFF-4B0C-86A2-A63A375BE4A1}" presName="txTwo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8CA8F4A2-7C3C-4D63-BDD0-33967288B551}" type="pres">
      <dgm:prSet presAssocID="{C8F3F818-9BFF-4B0C-86A2-A63A375BE4A1}" presName="horzTwo" presStyleCnt="0"/>
      <dgm:spPr/>
      <dgm:t>
        <a:bodyPr/>
        <a:lstStyle/>
        <a:p>
          <a:endParaRPr lang="es-ES"/>
        </a:p>
      </dgm:t>
    </dgm:pt>
    <dgm:pt modelId="{40B59DCC-2BC3-42F1-83C5-9C106A2FB1F6}" type="pres">
      <dgm:prSet presAssocID="{185994CF-AB82-4FDE-B16D-74A78CE5DFB2}" presName="sibSpaceTwo" presStyleCnt="0"/>
      <dgm:spPr/>
      <dgm:t>
        <a:bodyPr/>
        <a:lstStyle/>
        <a:p>
          <a:endParaRPr lang="es-ES"/>
        </a:p>
      </dgm:t>
    </dgm:pt>
    <dgm:pt modelId="{600BC936-4609-4503-8D41-04FD9EFB3720}" type="pres">
      <dgm:prSet presAssocID="{44C9FCFB-6C9F-450F-9413-AEA37AFED867}" presName="vertTwo" presStyleCnt="0"/>
      <dgm:spPr/>
      <dgm:t>
        <a:bodyPr/>
        <a:lstStyle/>
        <a:p>
          <a:endParaRPr lang="es-ES"/>
        </a:p>
      </dgm:t>
    </dgm:pt>
    <dgm:pt modelId="{6F42695E-E2A1-416A-AAC2-AC21646094C0}" type="pres">
      <dgm:prSet presAssocID="{44C9FCFB-6C9F-450F-9413-AEA37AFED867}" presName="txTwo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AFCE44A4-61D2-4C32-BF5F-EA00B3FB85C2}" type="pres">
      <dgm:prSet presAssocID="{44C9FCFB-6C9F-450F-9413-AEA37AFED867}" presName="horzTwo" presStyleCnt="0"/>
      <dgm:spPr/>
      <dgm:t>
        <a:bodyPr/>
        <a:lstStyle/>
        <a:p>
          <a:endParaRPr lang="es-ES"/>
        </a:p>
      </dgm:t>
    </dgm:pt>
    <dgm:pt modelId="{3511E9C9-5792-4955-8077-68B103B6C8C1}" type="pres">
      <dgm:prSet presAssocID="{5DF7B569-C054-40E1-9134-A2C843EE04CF}" presName="sibSpaceTwo" presStyleCnt="0"/>
      <dgm:spPr/>
      <dgm:t>
        <a:bodyPr/>
        <a:lstStyle/>
        <a:p>
          <a:endParaRPr lang="es-ES"/>
        </a:p>
      </dgm:t>
    </dgm:pt>
    <dgm:pt modelId="{1E0DDB91-852E-4AAE-B65F-2820A085CD17}" type="pres">
      <dgm:prSet presAssocID="{D0AF50E8-D4B2-4E8D-B908-DA8EB68810A7}" presName="vertTwo" presStyleCnt="0"/>
      <dgm:spPr/>
      <dgm:t>
        <a:bodyPr/>
        <a:lstStyle/>
        <a:p>
          <a:endParaRPr lang="es-ES"/>
        </a:p>
      </dgm:t>
    </dgm:pt>
    <dgm:pt modelId="{18FDCEFD-3098-4004-8E70-13B81F2BC16D}" type="pres">
      <dgm:prSet presAssocID="{D0AF50E8-D4B2-4E8D-B908-DA8EB68810A7}" presName="txTwo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63BB3F9-033B-4090-B24B-017CFE93C0DB}" type="pres">
      <dgm:prSet presAssocID="{D0AF50E8-D4B2-4E8D-B908-DA8EB68810A7}" presName="horzTwo" presStyleCnt="0"/>
      <dgm:spPr/>
      <dgm:t>
        <a:bodyPr/>
        <a:lstStyle/>
        <a:p>
          <a:endParaRPr lang="es-ES"/>
        </a:p>
      </dgm:t>
    </dgm:pt>
    <dgm:pt modelId="{B9F7A8FD-CC0D-4334-A5DA-BB821C668237}" type="pres">
      <dgm:prSet presAssocID="{9CBE9F48-60E4-40D6-8E21-13B90AEBA4D7}" presName="sibSpaceTwo" presStyleCnt="0"/>
      <dgm:spPr/>
      <dgm:t>
        <a:bodyPr/>
        <a:lstStyle/>
        <a:p>
          <a:endParaRPr lang="es-ES"/>
        </a:p>
      </dgm:t>
    </dgm:pt>
    <dgm:pt modelId="{85C9815F-6278-4009-86B2-73C4191230E4}" type="pres">
      <dgm:prSet presAssocID="{5AA41E0E-73DF-4C90-82E3-0D43C1AD716B}" presName="vertTwo" presStyleCnt="0"/>
      <dgm:spPr/>
      <dgm:t>
        <a:bodyPr/>
        <a:lstStyle/>
        <a:p>
          <a:endParaRPr lang="es-ES"/>
        </a:p>
      </dgm:t>
    </dgm:pt>
    <dgm:pt modelId="{3AD9F7E5-AD2C-47E7-8CBA-ABA2AC2523A2}" type="pres">
      <dgm:prSet presAssocID="{5AA41E0E-73DF-4C90-82E3-0D43C1AD716B}" presName="txTwo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51B81949-3312-4E70-8BA4-0D4B83D9DA5D}" type="pres">
      <dgm:prSet presAssocID="{5AA41E0E-73DF-4C90-82E3-0D43C1AD716B}" presName="horzTwo" presStyleCnt="0"/>
      <dgm:spPr/>
      <dgm:t>
        <a:bodyPr/>
        <a:lstStyle/>
        <a:p>
          <a:endParaRPr lang="es-ES"/>
        </a:p>
      </dgm:t>
    </dgm:pt>
  </dgm:ptLst>
  <dgm:cxnLst>
    <dgm:cxn modelId="{8645A457-B645-414C-8634-419ADE937D48}" type="presOf" srcId="{188A4E51-1C8D-4536-8129-79752649D27A}" destId="{27F0332C-DE86-48EF-B299-8D0DEFE275AE}" srcOrd="0" destOrd="0" presId="urn:microsoft.com/office/officeart/2005/8/layout/hierarchy4"/>
    <dgm:cxn modelId="{C0A30457-9C94-465E-9D6E-C418524D5904}" srcId="{5F60C29A-BEAC-434E-8B5E-F4EFF280A4C8}" destId="{5AA41E0E-73DF-4C90-82E3-0D43C1AD716B}" srcOrd="3" destOrd="0" parTransId="{00E8CC48-C0D9-42DB-8E3F-C6D52231B388}" sibTransId="{EAE58AE7-DB79-4760-B524-3E4626EC8666}"/>
    <dgm:cxn modelId="{5B44310D-6C68-430C-B09F-4240FBE79CCA}" srcId="{9AFD6FBE-EEC8-43B4-8040-080EA6922042}" destId="{188A4E51-1C8D-4536-8129-79752649D27A}" srcOrd="0" destOrd="0" parTransId="{9A960DD3-BFA8-4EB4-AC92-B7376E62C300}" sibTransId="{311A4516-265B-481C-9D25-4AE62940DA2D}"/>
    <dgm:cxn modelId="{587904B6-F854-40C0-83F2-FE13EC50900A}" type="presOf" srcId="{44C9FCFB-6C9F-450F-9413-AEA37AFED867}" destId="{6F42695E-E2A1-416A-AAC2-AC21646094C0}" srcOrd="0" destOrd="0" presId="urn:microsoft.com/office/officeart/2005/8/layout/hierarchy4"/>
    <dgm:cxn modelId="{6B6216A4-F95F-4CC9-B5A4-E2825C355A60}" type="presOf" srcId="{C8F3F818-9BFF-4B0C-86A2-A63A375BE4A1}" destId="{76BF1A2E-C57D-4B02-AD02-4BDD277F4B2E}" srcOrd="0" destOrd="0" presId="urn:microsoft.com/office/officeart/2005/8/layout/hierarchy4"/>
    <dgm:cxn modelId="{338A5CF3-6382-47B6-9D4F-11EAF0D5CAB1}" type="presOf" srcId="{9AFD6FBE-EEC8-43B4-8040-080EA6922042}" destId="{8470BAEF-DDF4-408C-9F33-D34FA482C0B2}" srcOrd="0" destOrd="0" presId="urn:microsoft.com/office/officeart/2005/8/layout/hierarchy4"/>
    <dgm:cxn modelId="{FD2A7716-3901-4ABB-93C1-6D9F92F7DFD1}" type="presOf" srcId="{D0AF50E8-D4B2-4E8D-B908-DA8EB68810A7}" destId="{18FDCEFD-3098-4004-8E70-13B81F2BC16D}" srcOrd="0" destOrd="0" presId="urn:microsoft.com/office/officeart/2005/8/layout/hierarchy4"/>
    <dgm:cxn modelId="{5F10313C-D9A4-47FF-B696-54F9C3631330}" srcId="{5F60C29A-BEAC-434E-8B5E-F4EFF280A4C8}" destId="{D0AF50E8-D4B2-4E8D-B908-DA8EB68810A7}" srcOrd="2" destOrd="0" parTransId="{D0CA8853-CA22-4D76-818D-7AE698A8DCA0}" sibTransId="{9CBE9F48-60E4-40D6-8E21-13B90AEBA4D7}"/>
    <dgm:cxn modelId="{B820D706-22C5-4541-A208-225E3211D1E2}" srcId="{A5C0FADC-6172-4B82-B26E-8ECC616CC77B}" destId="{9AFD6FBE-EEC8-43B4-8040-080EA6922042}" srcOrd="0" destOrd="0" parTransId="{9F3F08F3-D12D-4892-A530-3D8F2E494CDD}" sibTransId="{F9E2B146-B5E0-40BC-A6AE-6EBF956A419C}"/>
    <dgm:cxn modelId="{2191F163-BEC4-44FB-88B7-03220ED9E4D9}" type="presOf" srcId="{A5C0FADC-6172-4B82-B26E-8ECC616CC77B}" destId="{F7393D5B-3097-4D28-8DF1-80B7EACEF27E}" srcOrd="0" destOrd="0" presId="urn:microsoft.com/office/officeart/2005/8/layout/hierarchy4"/>
    <dgm:cxn modelId="{F897611E-B91A-46FC-8E8B-798B4FFF9435}" srcId="{5F60C29A-BEAC-434E-8B5E-F4EFF280A4C8}" destId="{44C9FCFB-6C9F-450F-9413-AEA37AFED867}" srcOrd="1" destOrd="0" parTransId="{C0405BD9-1D48-4548-A640-A849BD102039}" sibTransId="{5DF7B569-C054-40E1-9134-A2C843EE04CF}"/>
    <dgm:cxn modelId="{55731C2E-CFF0-4349-A173-021708567906}" type="presOf" srcId="{5AA41E0E-73DF-4C90-82E3-0D43C1AD716B}" destId="{3AD9F7E5-AD2C-47E7-8CBA-ABA2AC2523A2}" srcOrd="0" destOrd="0" presId="urn:microsoft.com/office/officeart/2005/8/layout/hierarchy4"/>
    <dgm:cxn modelId="{B96115FA-6D4C-46DB-9996-1678C3091118}" srcId="{5F60C29A-BEAC-434E-8B5E-F4EFF280A4C8}" destId="{C8F3F818-9BFF-4B0C-86A2-A63A375BE4A1}" srcOrd="0" destOrd="0" parTransId="{6AAD6617-9FF2-4654-852F-89D2B6760375}" sibTransId="{185994CF-AB82-4FDE-B16D-74A78CE5DFB2}"/>
    <dgm:cxn modelId="{02F561E6-96FD-4EF3-A404-2D015672B6EF}" type="presOf" srcId="{5F60C29A-BEAC-434E-8B5E-F4EFF280A4C8}" destId="{A92A7CB6-9D21-432A-B1D8-389298A5939F}" srcOrd="0" destOrd="0" presId="urn:microsoft.com/office/officeart/2005/8/layout/hierarchy4"/>
    <dgm:cxn modelId="{D1A1D3E6-F619-49D5-B7FC-E044485E9C54}" srcId="{A5C0FADC-6172-4B82-B26E-8ECC616CC77B}" destId="{5F60C29A-BEAC-434E-8B5E-F4EFF280A4C8}" srcOrd="1" destOrd="0" parTransId="{D25B3C23-6A4F-4B5B-9DAF-E52E496E1E92}" sibTransId="{77ADED7E-4D10-40FE-AADD-E2E9D12CA4EB}"/>
    <dgm:cxn modelId="{760E1210-9AAE-4AF4-8751-3C522E9FA0A6}" type="presParOf" srcId="{F7393D5B-3097-4D28-8DF1-80B7EACEF27E}" destId="{75E377FB-26E1-4C21-BD42-9C1997FDDC2A}" srcOrd="0" destOrd="0" presId="urn:microsoft.com/office/officeart/2005/8/layout/hierarchy4"/>
    <dgm:cxn modelId="{F932A999-64EE-4BB5-8477-EA8001F6FDAF}" type="presParOf" srcId="{75E377FB-26E1-4C21-BD42-9C1997FDDC2A}" destId="{8470BAEF-DDF4-408C-9F33-D34FA482C0B2}" srcOrd="0" destOrd="0" presId="urn:microsoft.com/office/officeart/2005/8/layout/hierarchy4"/>
    <dgm:cxn modelId="{6F9B1E1F-1082-4B66-914B-252620C46115}" type="presParOf" srcId="{75E377FB-26E1-4C21-BD42-9C1997FDDC2A}" destId="{183CB928-9438-4BB9-88F4-6E041E35B0B3}" srcOrd="1" destOrd="0" presId="urn:microsoft.com/office/officeart/2005/8/layout/hierarchy4"/>
    <dgm:cxn modelId="{9015AB2B-5D2B-4740-AE2D-6E37F48DC810}" type="presParOf" srcId="{75E377FB-26E1-4C21-BD42-9C1997FDDC2A}" destId="{C0009496-0404-44F3-8123-DE1B5CC70DF0}" srcOrd="2" destOrd="0" presId="urn:microsoft.com/office/officeart/2005/8/layout/hierarchy4"/>
    <dgm:cxn modelId="{82120EE8-AB6E-4841-A506-AD48331A7742}" type="presParOf" srcId="{C0009496-0404-44F3-8123-DE1B5CC70DF0}" destId="{C62930C1-3E08-4337-ACD5-19BB1E2779DD}" srcOrd="0" destOrd="0" presId="urn:microsoft.com/office/officeart/2005/8/layout/hierarchy4"/>
    <dgm:cxn modelId="{04F71AF4-3205-41DC-A84C-B7721B50F0ED}" type="presParOf" srcId="{C62930C1-3E08-4337-ACD5-19BB1E2779DD}" destId="{27F0332C-DE86-48EF-B299-8D0DEFE275AE}" srcOrd="0" destOrd="0" presId="urn:microsoft.com/office/officeart/2005/8/layout/hierarchy4"/>
    <dgm:cxn modelId="{532C6FEC-2A5B-49AA-8478-43DBF3CA9EC1}" type="presParOf" srcId="{C62930C1-3E08-4337-ACD5-19BB1E2779DD}" destId="{15DCA355-5CF0-4D1E-BEB3-B250E1AEACA4}" srcOrd="1" destOrd="0" presId="urn:microsoft.com/office/officeart/2005/8/layout/hierarchy4"/>
    <dgm:cxn modelId="{27C3997B-A75E-4170-8B88-E90ECE96CF55}" type="presParOf" srcId="{F7393D5B-3097-4D28-8DF1-80B7EACEF27E}" destId="{7C002752-0C35-4D4E-8D98-61A2B9CB9C42}" srcOrd="1" destOrd="0" presId="urn:microsoft.com/office/officeart/2005/8/layout/hierarchy4"/>
    <dgm:cxn modelId="{B757134D-40B0-4D28-B1F6-6E55800A3B5B}" type="presParOf" srcId="{F7393D5B-3097-4D28-8DF1-80B7EACEF27E}" destId="{246925A6-DD7B-4E15-AEF8-D5D647B8CF1F}" srcOrd="2" destOrd="0" presId="urn:microsoft.com/office/officeart/2005/8/layout/hierarchy4"/>
    <dgm:cxn modelId="{B7645015-64B9-4285-86BC-28D73EBD6EC9}" type="presParOf" srcId="{246925A6-DD7B-4E15-AEF8-D5D647B8CF1F}" destId="{A92A7CB6-9D21-432A-B1D8-389298A5939F}" srcOrd="0" destOrd="0" presId="urn:microsoft.com/office/officeart/2005/8/layout/hierarchy4"/>
    <dgm:cxn modelId="{7834C614-EED3-47B3-9FBB-89A482E15D41}" type="presParOf" srcId="{246925A6-DD7B-4E15-AEF8-D5D647B8CF1F}" destId="{C05DB895-7B00-42D2-986C-64E43459C703}" srcOrd="1" destOrd="0" presId="urn:microsoft.com/office/officeart/2005/8/layout/hierarchy4"/>
    <dgm:cxn modelId="{27E8BD10-4381-4A41-991D-93A37C5A1F74}" type="presParOf" srcId="{246925A6-DD7B-4E15-AEF8-D5D647B8CF1F}" destId="{74E5DC0A-E4B6-414E-930C-BB5C0BB7C57D}" srcOrd="2" destOrd="0" presId="urn:microsoft.com/office/officeart/2005/8/layout/hierarchy4"/>
    <dgm:cxn modelId="{2DE97524-797B-4321-A6FB-8456737CD2EC}" type="presParOf" srcId="{74E5DC0A-E4B6-414E-930C-BB5C0BB7C57D}" destId="{C6C00BB8-31BF-49F6-A2EF-8B70B6BF744E}" srcOrd="0" destOrd="0" presId="urn:microsoft.com/office/officeart/2005/8/layout/hierarchy4"/>
    <dgm:cxn modelId="{4CA51B43-F876-44CB-91D1-CF2B67E5BE98}" type="presParOf" srcId="{C6C00BB8-31BF-49F6-A2EF-8B70B6BF744E}" destId="{76BF1A2E-C57D-4B02-AD02-4BDD277F4B2E}" srcOrd="0" destOrd="0" presId="urn:microsoft.com/office/officeart/2005/8/layout/hierarchy4"/>
    <dgm:cxn modelId="{01BAD8D6-363F-484A-9D65-48C3590CFFA2}" type="presParOf" srcId="{C6C00BB8-31BF-49F6-A2EF-8B70B6BF744E}" destId="{8CA8F4A2-7C3C-4D63-BDD0-33967288B551}" srcOrd="1" destOrd="0" presId="urn:microsoft.com/office/officeart/2005/8/layout/hierarchy4"/>
    <dgm:cxn modelId="{EDDDCFDF-AA9E-41D9-9E33-7AB644667ADB}" type="presParOf" srcId="{74E5DC0A-E4B6-414E-930C-BB5C0BB7C57D}" destId="{40B59DCC-2BC3-42F1-83C5-9C106A2FB1F6}" srcOrd="1" destOrd="0" presId="urn:microsoft.com/office/officeart/2005/8/layout/hierarchy4"/>
    <dgm:cxn modelId="{B89428E9-3C5A-48CD-8613-452B9CD423E8}" type="presParOf" srcId="{74E5DC0A-E4B6-414E-930C-BB5C0BB7C57D}" destId="{600BC936-4609-4503-8D41-04FD9EFB3720}" srcOrd="2" destOrd="0" presId="urn:microsoft.com/office/officeart/2005/8/layout/hierarchy4"/>
    <dgm:cxn modelId="{69FA56F5-EEAE-4134-B686-7AB340E23E64}" type="presParOf" srcId="{600BC936-4609-4503-8D41-04FD9EFB3720}" destId="{6F42695E-E2A1-416A-AAC2-AC21646094C0}" srcOrd="0" destOrd="0" presId="urn:microsoft.com/office/officeart/2005/8/layout/hierarchy4"/>
    <dgm:cxn modelId="{50B4A25F-164B-409B-85CB-2A7AF4D49819}" type="presParOf" srcId="{600BC936-4609-4503-8D41-04FD9EFB3720}" destId="{AFCE44A4-61D2-4C32-BF5F-EA00B3FB85C2}" srcOrd="1" destOrd="0" presId="urn:microsoft.com/office/officeart/2005/8/layout/hierarchy4"/>
    <dgm:cxn modelId="{149D8FDB-7529-4399-8B83-40B2263B72B1}" type="presParOf" srcId="{74E5DC0A-E4B6-414E-930C-BB5C0BB7C57D}" destId="{3511E9C9-5792-4955-8077-68B103B6C8C1}" srcOrd="3" destOrd="0" presId="urn:microsoft.com/office/officeart/2005/8/layout/hierarchy4"/>
    <dgm:cxn modelId="{774F32CA-EE25-4316-9426-0636BB1CFDCC}" type="presParOf" srcId="{74E5DC0A-E4B6-414E-930C-BB5C0BB7C57D}" destId="{1E0DDB91-852E-4AAE-B65F-2820A085CD17}" srcOrd="4" destOrd="0" presId="urn:microsoft.com/office/officeart/2005/8/layout/hierarchy4"/>
    <dgm:cxn modelId="{675C880F-A4CC-4543-BA30-5BB5BEAEAACF}" type="presParOf" srcId="{1E0DDB91-852E-4AAE-B65F-2820A085CD17}" destId="{18FDCEFD-3098-4004-8E70-13B81F2BC16D}" srcOrd="0" destOrd="0" presId="urn:microsoft.com/office/officeart/2005/8/layout/hierarchy4"/>
    <dgm:cxn modelId="{91E3B693-5D0C-4B8A-9D17-A98AD3A1C77E}" type="presParOf" srcId="{1E0DDB91-852E-4AAE-B65F-2820A085CD17}" destId="{163BB3F9-033B-4090-B24B-017CFE93C0DB}" srcOrd="1" destOrd="0" presId="urn:microsoft.com/office/officeart/2005/8/layout/hierarchy4"/>
    <dgm:cxn modelId="{239471C0-1586-449B-98E8-EC6291B29B35}" type="presParOf" srcId="{74E5DC0A-E4B6-414E-930C-BB5C0BB7C57D}" destId="{B9F7A8FD-CC0D-4334-A5DA-BB821C668237}" srcOrd="5" destOrd="0" presId="urn:microsoft.com/office/officeart/2005/8/layout/hierarchy4"/>
    <dgm:cxn modelId="{F7FEDF23-BCD4-48FD-914A-DC5A1EC72FC3}" type="presParOf" srcId="{74E5DC0A-E4B6-414E-930C-BB5C0BB7C57D}" destId="{85C9815F-6278-4009-86B2-73C4191230E4}" srcOrd="6" destOrd="0" presId="urn:microsoft.com/office/officeart/2005/8/layout/hierarchy4"/>
    <dgm:cxn modelId="{D2F87B1F-317F-48A6-8022-10230DA70BE2}" type="presParOf" srcId="{85C9815F-6278-4009-86B2-73C4191230E4}" destId="{3AD9F7E5-AD2C-47E7-8CBA-ABA2AC2523A2}" srcOrd="0" destOrd="0" presId="urn:microsoft.com/office/officeart/2005/8/layout/hierarchy4"/>
    <dgm:cxn modelId="{457AEA41-C205-48DC-9F42-214A3B0AF353}" type="presParOf" srcId="{85C9815F-6278-4009-86B2-73C4191230E4}" destId="{51B81949-3312-4E70-8BA4-0D4B83D9DA5D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22C45B1-F952-48C1-BC7C-8EDB49170E9E}" type="doc">
      <dgm:prSet loTypeId="urn:microsoft.com/office/officeart/2005/8/layout/process5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4E28FDC2-41AC-4854-B0FF-EB7512533858}">
      <dgm:prSet phldrT="[Texto]"/>
      <dgm:spPr/>
      <dgm:t>
        <a:bodyPr/>
        <a:lstStyle/>
        <a:p>
          <a:r>
            <a:rPr lang="es-ES" dirty="0" smtClean="0"/>
            <a:t>Revisión bibliográfica</a:t>
          </a:r>
          <a:endParaRPr lang="es-ES" dirty="0"/>
        </a:p>
      </dgm:t>
    </dgm:pt>
    <dgm:pt modelId="{253B82A1-2448-4375-AD9D-F6993F085561}" type="parTrans" cxnId="{7B37F97A-27C6-46BE-9996-91E10C8E4B7B}">
      <dgm:prSet/>
      <dgm:spPr/>
      <dgm:t>
        <a:bodyPr/>
        <a:lstStyle/>
        <a:p>
          <a:endParaRPr lang="es-ES"/>
        </a:p>
      </dgm:t>
    </dgm:pt>
    <dgm:pt modelId="{A8542F39-A364-4C64-9EB8-42E16068A078}" type="sibTrans" cxnId="{7B37F97A-27C6-46BE-9996-91E10C8E4B7B}">
      <dgm:prSet/>
      <dgm:spPr/>
      <dgm:t>
        <a:bodyPr/>
        <a:lstStyle/>
        <a:p>
          <a:endParaRPr lang="es-ES"/>
        </a:p>
      </dgm:t>
    </dgm:pt>
    <dgm:pt modelId="{000BB3E8-2353-4FCD-9A2F-9A295C051511}">
      <dgm:prSet phldrT="[Texto]"/>
      <dgm:spPr/>
      <dgm:t>
        <a:bodyPr/>
        <a:lstStyle/>
        <a:p>
          <a:r>
            <a:rPr lang="es-ES" dirty="0" smtClean="0"/>
            <a:t>Comprobación de instrumento</a:t>
          </a:r>
          <a:endParaRPr lang="es-ES" dirty="0"/>
        </a:p>
      </dgm:t>
    </dgm:pt>
    <dgm:pt modelId="{DA3FF106-B418-42D9-8722-D3ED961E5AB5}" type="parTrans" cxnId="{9152AB1E-10E2-4DFB-9E46-563104D4F3E0}">
      <dgm:prSet/>
      <dgm:spPr/>
      <dgm:t>
        <a:bodyPr/>
        <a:lstStyle/>
        <a:p>
          <a:endParaRPr lang="es-ES"/>
        </a:p>
      </dgm:t>
    </dgm:pt>
    <dgm:pt modelId="{7A6891D8-79A6-4BC4-A803-C0E89DDD0C1E}" type="sibTrans" cxnId="{9152AB1E-10E2-4DFB-9E46-563104D4F3E0}">
      <dgm:prSet/>
      <dgm:spPr/>
      <dgm:t>
        <a:bodyPr/>
        <a:lstStyle/>
        <a:p>
          <a:endParaRPr lang="es-ES"/>
        </a:p>
      </dgm:t>
    </dgm:pt>
    <dgm:pt modelId="{144EE1E5-CC2E-4E58-9BDF-1F4841DF6F2C}">
      <dgm:prSet phldrT="[Texto]"/>
      <dgm:spPr/>
      <dgm:t>
        <a:bodyPr/>
        <a:lstStyle/>
        <a:p>
          <a:r>
            <a:rPr lang="es-ES" dirty="0" smtClean="0"/>
            <a:t>Determinación de hipótesis</a:t>
          </a:r>
          <a:endParaRPr lang="es-ES" dirty="0"/>
        </a:p>
      </dgm:t>
    </dgm:pt>
    <dgm:pt modelId="{F3D46175-F182-4352-8096-016EC1C679A5}" type="parTrans" cxnId="{3CE6AC5F-B936-45CE-BF01-FD1E32CF4D8E}">
      <dgm:prSet/>
      <dgm:spPr/>
      <dgm:t>
        <a:bodyPr/>
        <a:lstStyle/>
        <a:p>
          <a:endParaRPr lang="es-ES"/>
        </a:p>
      </dgm:t>
    </dgm:pt>
    <dgm:pt modelId="{8C18316C-F96F-4155-A4A9-0C6C7A627DE3}" type="sibTrans" cxnId="{3CE6AC5F-B936-45CE-BF01-FD1E32CF4D8E}">
      <dgm:prSet/>
      <dgm:spPr/>
      <dgm:t>
        <a:bodyPr/>
        <a:lstStyle/>
        <a:p>
          <a:endParaRPr lang="es-ES"/>
        </a:p>
      </dgm:t>
    </dgm:pt>
    <dgm:pt modelId="{7F61341D-73E9-417A-AF8A-893A7FC748F9}">
      <dgm:prSet phldrT="[Texto]"/>
      <dgm:spPr/>
      <dgm:t>
        <a:bodyPr/>
        <a:lstStyle/>
        <a:p>
          <a:r>
            <a:rPr lang="es-ES" dirty="0" smtClean="0"/>
            <a:t>Aplicación de instrumento</a:t>
          </a:r>
          <a:endParaRPr lang="es-ES" dirty="0"/>
        </a:p>
      </dgm:t>
    </dgm:pt>
    <dgm:pt modelId="{95E691BC-E5E8-44D4-8126-64E0B7A54FFC}" type="parTrans" cxnId="{9C7EE1F5-7C43-4672-8AE4-ADB34DDB2F9F}">
      <dgm:prSet/>
      <dgm:spPr/>
      <dgm:t>
        <a:bodyPr/>
        <a:lstStyle/>
        <a:p>
          <a:endParaRPr lang="es-ES"/>
        </a:p>
      </dgm:t>
    </dgm:pt>
    <dgm:pt modelId="{72849135-3CAC-4F54-854B-F06872FACA95}" type="sibTrans" cxnId="{9C7EE1F5-7C43-4672-8AE4-ADB34DDB2F9F}">
      <dgm:prSet/>
      <dgm:spPr/>
      <dgm:t>
        <a:bodyPr/>
        <a:lstStyle/>
        <a:p>
          <a:endParaRPr lang="es-ES"/>
        </a:p>
      </dgm:t>
    </dgm:pt>
    <dgm:pt modelId="{D71B1F23-E6FB-4E15-BE36-286CAC17C744}">
      <dgm:prSet phldrT="[Texto]"/>
      <dgm:spPr/>
      <dgm:t>
        <a:bodyPr/>
        <a:lstStyle/>
        <a:p>
          <a:r>
            <a:rPr lang="es-ES" dirty="0" smtClean="0"/>
            <a:t>Diseño de instrumento</a:t>
          </a:r>
          <a:endParaRPr lang="es-ES" dirty="0"/>
        </a:p>
      </dgm:t>
    </dgm:pt>
    <dgm:pt modelId="{2C47E76C-81C3-48E2-BFBE-A87B9D73F0E4}" type="parTrans" cxnId="{AF452962-13DD-4E0E-886A-10B104A10216}">
      <dgm:prSet/>
      <dgm:spPr/>
      <dgm:t>
        <a:bodyPr/>
        <a:lstStyle/>
        <a:p>
          <a:endParaRPr lang="es-ES"/>
        </a:p>
      </dgm:t>
    </dgm:pt>
    <dgm:pt modelId="{847E2EFD-7448-45FF-9463-2116CC9308BB}" type="sibTrans" cxnId="{AF452962-13DD-4E0E-886A-10B104A10216}">
      <dgm:prSet/>
      <dgm:spPr/>
      <dgm:t>
        <a:bodyPr/>
        <a:lstStyle/>
        <a:p>
          <a:endParaRPr lang="es-ES"/>
        </a:p>
      </dgm:t>
    </dgm:pt>
    <dgm:pt modelId="{77B193F9-44D0-4B49-B905-94B5B21300A1}">
      <dgm:prSet phldrT="[Texto]"/>
      <dgm:spPr/>
      <dgm:t>
        <a:bodyPr/>
        <a:lstStyle/>
        <a:p>
          <a:r>
            <a:rPr lang="es-ES" dirty="0" smtClean="0"/>
            <a:t>Selección de modelos y dimensiones</a:t>
          </a:r>
          <a:endParaRPr lang="es-ES" dirty="0"/>
        </a:p>
      </dgm:t>
    </dgm:pt>
    <dgm:pt modelId="{980970FC-A8C2-4A09-A760-AFFE2028279C}" type="parTrans" cxnId="{7A43531F-7F61-48D7-A713-028DECB03F39}">
      <dgm:prSet/>
      <dgm:spPr/>
      <dgm:t>
        <a:bodyPr/>
        <a:lstStyle/>
        <a:p>
          <a:endParaRPr lang="es-ES"/>
        </a:p>
      </dgm:t>
    </dgm:pt>
    <dgm:pt modelId="{554B3EEE-59FE-4744-992D-4983F333B3AF}" type="sibTrans" cxnId="{7A43531F-7F61-48D7-A713-028DECB03F39}">
      <dgm:prSet/>
      <dgm:spPr/>
      <dgm:t>
        <a:bodyPr/>
        <a:lstStyle/>
        <a:p>
          <a:endParaRPr lang="es-ES"/>
        </a:p>
      </dgm:t>
    </dgm:pt>
    <dgm:pt modelId="{60CA3747-553C-46F9-B099-643EC84234B8}">
      <dgm:prSet phldrT="[Texto]"/>
      <dgm:spPr/>
      <dgm:t>
        <a:bodyPr/>
        <a:lstStyle/>
        <a:p>
          <a:r>
            <a:rPr lang="es-ES" dirty="0" smtClean="0"/>
            <a:t>Determinación de muestra</a:t>
          </a:r>
          <a:endParaRPr lang="es-ES" dirty="0"/>
        </a:p>
      </dgm:t>
    </dgm:pt>
    <dgm:pt modelId="{D4DD1F55-89C1-4E1F-B4EA-9213219C03EF}" type="parTrans" cxnId="{30D7EBC5-45C0-4916-80DA-55DFED119787}">
      <dgm:prSet/>
      <dgm:spPr/>
      <dgm:t>
        <a:bodyPr/>
        <a:lstStyle/>
        <a:p>
          <a:endParaRPr lang="es-ES"/>
        </a:p>
      </dgm:t>
    </dgm:pt>
    <dgm:pt modelId="{D5215AB1-3001-4934-B1BB-D5722C357097}" type="sibTrans" cxnId="{30D7EBC5-45C0-4916-80DA-55DFED119787}">
      <dgm:prSet/>
      <dgm:spPr/>
      <dgm:t>
        <a:bodyPr/>
        <a:lstStyle/>
        <a:p>
          <a:endParaRPr lang="es-ES"/>
        </a:p>
      </dgm:t>
    </dgm:pt>
    <dgm:pt modelId="{9B5914F2-326C-4ECD-BF1A-D5931AC24EE9}">
      <dgm:prSet phldrT="[Texto]"/>
      <dgm:spPr/>
      <dgm:t>
        <a:bodyPr/>
        <a:lstStyle/>
        <a:p>
          <a:r>
            <a:rPr lang="es-ES" dirty="0" smtClean="0"/>
            <a:t>Tabulación y análisis</a:t>
          </a:r>
          <a:endParaRPr lang="es-ES" dirty="0"/>
        </a:p>
      </dgm:t>
    </dgm:pt>
    <dgm:pt modelId="{F7C82891-FC9A-4C1F-A062-0654B26B062C}" type="parTrans" cxnId="{308CB18C-5A04-4331-8C16-76DCDA1E0897}">
      <dgm:prSet/>
      <dgm:spPr/>
      <dgm:t>
        <a:bodyPr/>
        <a:lstStyle/>
        <a:p>
          <a:endParaRPr lang="es-ES"/>
        </a:p>
      </dgm:t>
    </dgm:pt>
    <dgm:pt modelId="{3B4E710B-52D8-4029-B2ED-0EF5F743CAD5}" type="sibTrans" cxnId="{308CB18C-5A04-4331-8C16-76DCDA1E0897}">
      <dgm:prSet/>
      <dgm:spPr/>
      <dgm:t>
        <a:bodyPr/>
        <a:lstStyle/>
        <a:p>
          <a:endParaRPr lang="es-ES"/>
        </a:p>
      </dgm:t>
    </dgm:pt>
    <dgm:pt modelId="{619CB779-024E-4E6B-80E6-4B74EF4F64EC}">
      <dgm:prSet phldrT="[Texto]"/>
      <dgm:spPr/>
      <dgm:t>
        <a:bodyPr/>
        <a:lstStyle/>
        <a:p>
          <a:r>
            <a:rPr lang="es-ES" dirty="0" smtClean="0"/>
            <a:t>Redacción de resultados</a:t>
          </a:r>
          <a:endParaRPr lang="es-ES" dirty="0"/>
        </a:p>
      </dgm:t>
    </dgm:pt>
    <dgm:pt modelId="{B27348A7-B518-4B1B-BCF4-2E3C4ED8BE8D}" type="parTrans" cxnId="{E7973FA9-0AA5-43D0-A4EC-09E1B64754E0}">
      <dgm:prSet/>
      <dgm:spPr/>
      <dgm:t>
        <a:bodyPr/>
        <a:lstStyle/>
        <a:p>
          <a:endParaRPr lang="es-ES"/>
        </a:p>
      </dgm:t>
    </dgm:pt>
    <dgm:pt modelId="{39AEA17A-76FF-446E-9450-77547E155018}" type="sibTrans" cxnId="{E7973FA9-0AA5-43D0-A4EC-09E1B64754E0}">
      <dgm:prSet/>
      <dgm:spPr/>
      <dgm:t>
        <a:bodyPr/>
        <a:lstStyle/>
        <a:p>
          <a:endParaRPr lang="es-ES"/>
        </a:p>
      </dgm:t>
    </dgm:pt>
    <dgm:pt modelId="{67CB297A-AE1E-467F-8068-5F3E27787B02}">
      <dgm:prSet phldrT="[Texto]"/>
      <dgm:spPr/>
      <dgm:t>
        <a:bodyPr/>
        <a:lstStyle/>
        <a:p>
          <a:r>
            <a:rPr lang="es-ES" dirty="0" smtClean="0"/>
            <a:t>Propuesta de estrategias</a:t>
          </a:r>
          <a:endParaRPr lang="es-ES" dirty="0"/>
        </a:p>
      </dgm:t>
    </dgm:pt>
    <dgm:pt modelId="{7BB378EE-2D65-4C3D-A935-111DDABAF96C}" type="parTrans" cxnId="{508E43E6-4FCC-46CA-AACE-1548B000D7AC}">
      <dgm:prSet/>
      <dgm:spPr/>
      <dgm:t>
        <a:bodyPr/>
        <a:lstStyle/>
        <a:p>
          <a:endParaRPr lang="es-ES"/>
        </a:p>
      </dgm:t>
    </dgm:pt>
    <dgm:pt modelId="{5DFC70AA-97C4-49E5-8A71-11C62C09790C}" type="sibTrans" cxnId="{508E43E6-4FCC-46CA-AACE-1548B000D7AC}">
      <dgm:prSet/>
      <dgm:spPr/>
      <dgm:t>
        <a:bodyPr/>
        <a:lstStyle/>
        <a:p>
          <a:endParaRPr lang="es-ES"/>
        </a:p>
      </dgm:t>
    </dgm:pt>
    <dgm:pt modelId="{F0DF6FC8-AF1A-4A2D-A842-C62FF7D3D642}">
      <dgm:prSet phldrT="[Texto]"/>
      <dgm:spPr/>
      <dgm:t>
        <a:bodyPr/>
        <a:lstStyle/>
        <a:p>
          <a:r>
            <a:rPr lang="es-ES" dirty="0" smtClean="0"/>
            <a:t>Conclusiones y Recomendaciones</a:t>
          </a:r>
          <a:endParaRPr lang="es-ES" dirty="0"/>
        </a:p>
      </dgm:t>
    </dgm:pt>
    <dgm:pt modelId="{F61705A2-CE58-4A92-959A-837568C7CB95}" type="parTrans" cxnId="{DBE5632B-8409-4D45-8EBD-1336E9294F00}">
      <dgm:prSet/>
      <dgm:spPr/>
      <dgm:t>
        <a:bodyPr/>
        <a:lstStyle/>
        <a:p>
          <a:endParaRPr lang="es-ES"/>
        </a:p>
      </dgm:t>
    </dgm:pt>
    <dgm:pt modelId="{94C276B8-1EB9-4D12-8F31-7EE4AC9CF29C}" type="sibTrans" cxnId="{DBE5632B-8409-4D45-8EBD-1336E9294F00}">
      <dgm:prSet/>
      <dgm:spPr/>
      <dgm:t>
        <a:bodyPr/>
        <a:lstStyle/>
        <a:p>
          <a:endParaRPr lang="es-ES"/>
        </a:p>
      </dgm:t>
    </dgm:pt>
    <dgm:pt modelId="{92A4C39A-81DE-4CF1-B38F-734D89FD9CD3}" type="pres">
      <dgm:prSet presAssocID="{122C45B1-F952-48C1-BC7C-8EDB49170E9E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4E29A40-BDAA-4B30-9139-F94701170825}" type="pres">
      <dgm:prSet presAssocID="{4E28FDC2-41AC-4854-B0FF-EB7512533858}" presName="node" presStyleLbl="node1" presStyleIdx="0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2FCAF62-C5F0-4635-AD05-006484A00986}" type="pres">
      <dgm:prSet presAssocID="{A8542F39-A364-4C64-9EB8-42E16068A078}" presName="sibTrans" presStyleLbl="sibTrans2D1" presStyleIdx="0" presStyleCnt="10"/>
      <dgm:spPr/>
      <dgm:t>
        <a:bodyPr/>
        <a:lstStyle/>
        <a:p>
          <a:endParaRPr lang="es-ES"/>
        </a:p>
      </dgm:t>
    </dgm:pt>
    <dgm:pt modelId="{62884CB2-C58C-43FA-A529-3B19AFC17685}" type="pres">
      <dgm:prSet presAssocID="{A8542F39-A364-4C64-9EB8-42E16068A078}" presName="connectorText" presStyleLbl="sibTrans2D1" presStyleIdx="0" presStyleCnt="10"/>
      <dgm:spPr/>
      <dgm:t>
        <a:bodyPr/>
        <a:lstStyle/>
        <a:p>
          <a:endParaRPr lang="es-ES"/>
        </a:p>
      </dgm:t>
    </dgm:pt>
    <dgm:pt modelId="{04E3A2BB-415A-4FD7-BEF4-3FCF7CA1FC6A}" type="pres">
      <dgm:prSet presAssocID="{77B193F9-44D0-4B49-B905-94B5B21300A1}" presName="node" presStyleLbl="node1" presStyleIdx="1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351CF95-30E6-4995-934E-CFE7F03629A6}" type="pres">
      <dgm:prSet presAssocID="{554B3EEE-59FE-4744-992D-4983F333B3AF}" presName="sibTrans" presStyleLbl="sibTrans2D1" presStyleIdx="1" presStyleCnt="10"/>
      <dgm:spPr/>
      <dgm:t>
        <a:bodyPr/>
        <a:lstStyle/>
        <a:p>
          <a:endParaRPr lang="es-ES"/>
        </a:p>
      </dgm:t>
    </dgm:pt>
    <dgm:pt modelId="{9CA18225-1E41-4AAE-8C0F-5297737C1BB2}" type="pres">
      <dgm:prSet presAssocID="{554B3EEE-59FE-4744-992D-4983F333B3AF}" presName="connectorText" presStyleLbl="sibTrans2D1" presStyleIdx="1" presStyleCnt="10"/>
      <dgm:spPr/>
      <dgm:t>
        <a:bodyPr/>
        <a:lstStyle/>
        <a:p>
          <a:endParaRPr lang="es-ES"/>
        </a:p>
      </dgm:t>
    </dgm:pt>
    <dgm:pt modelId="{60B6E2F1-F151-4682-BBAA-B554CC17957D}" type="pres">
      <dgm:prSet presAssocID="{144EE1E5-CC2E-4E58-9BDF-1F4841DF6F2C}" presName="node" presStyleLbl="node1" presStyleIdx="2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C10962A-77D3-4D07-927B-7B854924B8EF}" type="pres">
      <dgm:prSet presAssocID="{8C18316C-F96F-4155-A4A9-0C6C7A627DE3}" presName="sibTrans" presStyleLbl="sibTrans2D1" presStyleIdx="2" presStyleCnt="10"/>
      <dgm:spPr/>
      <dgm:t>
        <a:bodyPr/>
        <a:lstStyle/>
        <a:p>
          <a:endParaRPr lang="es-ES"/>
        </a:p>
      </dgm:t>
    </dgm:pt>
    <dgm:pt modelId="{63713180-8693-4841-BEF2-AF24302CC016}" type="pres">
      <dgm:prSet presAssocID="{8C18316C-F96F-4155-A4A9-0C6C7A627DE3}" presName="connectorText" presStyleLbl="sibTrans2D1" presStyleIdx="2" presStyleCnt="10"/>
      <dgm:spPr/>
      <dgm:t>
        <a:bodyPr/>
        <a:lstStyle/>
        <a:p>
          <a:endParaRPr lang="es-ES"/>
        </a:p>
      </dgm:t>
    </dgm:pt>
    <dgm:pt modelId="{76A269F2-040B-4711-89E0-8C9C8D1C26BA}" type="pres">
      <dgm:prSet presAssocID="{D71B1F23-E6FB-4E15-BE36-286CAC17C744}" presName="node" presStyleLbl="node1" presStyleIdx="3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BE97176-65A3-48C9-9BF9-67652B9A4BDD}" type="pres">
      <dgm:prSet presAssocID="{847E2EFD-7448-45FF-9463-2116CC9308BB}" presName="sibTrans" presStyleLbl="sibTrans2D1" presStyleIdx="3" presStyleCnt="10"/>
      <dgm:spPr/>
      <dgm:t>
        <a:bodyPr/>
        <a:lstStyle/>
        <a:p>
          <a:endParaRPr lang="es-ES"/>
        </a:p>
      </dgm:t>
    </dgm:pt>
    <dgm:pt modelId="{709A7201-6790-4C78-8FFB-51AE6E729A99}" type="pres">
      <dgm:prSet presAssocID="{847E2EFD-7448-45FF-9463-2116CC9308BB}" presName="connectorText" presStyleLbl="sibTrans2D1" presStyleIdx="3" presStyleCnt="10"/>
      <dgm:spPr/>
      <dgm:t>
        <a:bodyPr/>
        <a:lstStyle/>
        <a:p>
          <a:endParaRPr lang="es-ES"/>
        </a:p>
      </dgm:t>
    </dgm:pt>
    <dgm:pt modelId="{711A5888-27FB-41AC-BD3E-C15E63D67187}" type="pres">
      <dgm:prSet presAssocID="{000BB3E8-2353-4FCD-9A2F-9A295C051511}" presName="node" presStyleLbl="node1" presStyleIdx="4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967A41F-3193-4967-A412-016B991D55B2}" type="pres">
      <dgm:prSet presAssocID="{7A6891D8-79A6-4BC4-A803-C0E89DDD0C1E}" presName="sibTrans" presStyleLbl="sibTrans2D1" presStyleIdx="4" presStyleCnt="10"/>
      <dgm:spPr/>
      <dgm:t>
        <a:bodyPr/>
        <a:lstStyle/>
        <a:p>
          <a:endParaRPr lang="es-ES"/>
        </a:p>
      </dgm:t>
    </dgm:pt>
    <dgm:pt modelId="{970EB445-F84E-4980-96E3-ECD7BD6D3DAD}" type="pres">
      <dgm:prSet presAssocID="{7A6891D8-79A6-4BC4-A803-C0E89DDD0C1E}" presName="connectorText" presStyleLbl="sibTrans2D1" presStyleIdx="4" presStyleCnt="10"/>
      <dgm:spPr/>
      <dgm:t>
        <a:bodyPr/>
        <a:lstStyle/>
        <a:p>
          <a:endParaRPr lang="es-ES"/>
        </a:p>
      </dgm:t>
    </dgm:pt>
    <dgm:pt modelId="{251DA0CF-2F6D-460E-829B-CDAA99D4667E}" type="pres">
      <dgm:prSet presAssocID="{60CA3747-553C-46F9-B099-643EC84234B8}" presName="node" presStyleLbl="node1" presStyleIdx="5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D980DD1-7B81-42B1-8C74-2AA4D4E3BB83}" type="pres">
      <dgm:prSet presAssocID="{D5215AB1-3001-4934-B1BB-D5722C357097}" presName="sibTrans" presStyleLbl="sibTrans2D1" presStyleIdx="5" presStyleCnt="10"/>
      <dgm:spPr/>
      <dgm:t>
        <a:bodyPr/>
        <a:lstStyle/>
        <a:p>
          <a:endParaRPr lang="es-ES"/>
        </a:p>
      </dgm:t>
    </dgm:pt>
    <dgm:pt modelId="{8A6141B2-62A2-4589-8D3B-077850F82D7B}" type="pres">
      <dgm:prSet presAssocID="{D5215AB1-3001-4934-B1BB-D5722C357097}" presName="connectorText" presStyleLbl="sibTrans2D1" presStyleIdx="5" presStyleCnt="10"/>
      <dgm:spPr/>
      <dgm:t>
        <a:bodyPr/>
        <a:lstStyle/>
        <a:p>
          <a:endParaRPr lang="es-ES"/>
        </a:p>
      </dgm:t>
    </dgm:pt>
    <dgm:pt modelId="{0885B7E0-AD70-4EF6-8E85-7F787F6E7286}" type="pres">
      <dgm:prSet presAssocID="{7F61341D-73E9-417A-AF8A-893A7FC748F9}" presName="node" presStyleLbl="node1" presStyleIdx="6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944B167-F4A8-4A2E-BB93-2342AFE63F36}" type="pres">
      <dgm:prSet presAssocID="{72849135-3CAC-4F54-854B-F06872FACA95}" presName="sibTrans" presStyleLbl="sibTrans2D1" presStyleIdx="6" presStyleCnt="10"/>
      <dgm:spPr/>
      <dgm:t>
        <a:bodyPr/>
        <a:lstStyle/>
        <a:p>
          <a:endParaRPr lang="es-ES"/>
        </a:p>
      </dgm:t>
    </dgm:pt>
    <dgm:pt modelId="{32CE9AA6-AFE8-4659-873C-651736B11329}" type="pres">
      <dgm:prSet presAssocID="{72849135-3CAC-4F54-854B-F06872FACA95}" presName="connectorText" presStyleLbl="sibTrans2D1" presStyleIdx="6" presStyleCnt="10"/>
      <dgm:spPr/>
      <dgm:t>
        <a:bodyPr/>
        <a:lstStyle/>
        <a:p>
          <a:endParaRPr lang="es-ES"/>
        </a:p>
      </dgm:t>
    </dgm:pt>
    <dgm:pt modelId="{DB9A0815-A515-457F-8E12-958587F1A2E5}" type="pres">
      <dgm:prSet presAssocID="{9B5914F2-326C-4ECD-BF1A-D5931AC24EE9}" presName="node" presStyleLbl="node1" presStyleIdx="7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C28B9CF-D6AA-46A9-964A-9F24BFC5B5F6}" type="pres">
      <dgm:prSet presAssocID="{3B4E710B-52D8-4029-B2ED-0EF5F743CAD5}" presName="sibTrans" presStyleLbl="sibTrans2D1" presStyleIdx="7" presStyleCnt="10"/>
      <dgm:spPr/>
      <dgm:t>
        <a:bodyPr/>
        <a:lstStyle/>
        <a:p>
          <a:endParaRPr lang="es-ES"/>
        </a:p>
      </dgm:t>
    </dgm:pt>
    <dgm:pt modelId="{D0B7BB6D-A879-4083-89D6-7E95538F6725}" type="pres">
      <dgm:prSet presAssocID="{3B4E710B-52D8-4029-B2ED-0EF5F743CAD5}" presName="connectorText" presStyleLbl="sibTrans2D1" presStyleIdx="7" presStyleCnt="10"/>
      <dgm:spPr/>
      <dgm:t>
        <a:bodyPr/>
        <a:lstStyle/>
        <a:p>
          <a:endParaRPr lang="es-ES"/>
        </a:p>
      </dgm:t>
    </dgm:pt>
    <dgm:pt modelId="{0F7EBF83-BF5F-4A31-A2BF-45E4A63E5E6A}" type="pres">
      <dgm:prSet presAssocID="{619CB779-024E-4E6B-80E6-4B74EF4F64EC}" presName="node" presStyleLbl="node1" presStyleIdx="8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C5A6D87-4ED5-43F5-94CE-F4B83C55B3C7}" type="pres">
      <dgm:prSet presAssocID="{39AEA17A-76FF-446E-9450-77547E155018}" presName="sibTrans" presStyleLbl="sibTrans2D1" presStyleIdx="8" presStyleCnt="10"/>
      <dgm:spPr/>
      <dgm:t>
        <a:bodyPr/>
        <a:lstStyle/>
        <a:p>
          <a:endParaRPr lang="es-ES"/>
        </a:p>
      </dgm:t>
    </dgm:pt>
    <dgm:pt modelId="{8E32B61D-ED6C-40B0-82B2-2DA478998CA1}" type="pres">
      <dgm:prSet presAssocID="{39AEA17A-76FF-446E-9450-77547E155018}" presName="connectorText" presStyleLbl="sibTrans2D1" presStyleIdx="8" presStyleCnt="10"/>
      <dgm:spPr/>
      <dgm:t>
        <a:bodyPr/>
        <a:lstStyle/>
        <a:p>
          <a:endParaRPr lang="es-ES"/>
        </a:p>
      </dgm:t>
    </dgm:pt>
    <dgm:pt modelId="{F5B239DC-ABBE-40FE-86DE-D10C3940C83E}" type="pres">
      <dgm:prSet presAssocID="{67CB297A-AE1E-467F-8068-5F3E27787B02}" presName="node" presStyleLbl="node1" presStyleIdx="9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8DD8BF5-19A9-4834-81F5-B99EF1840E92}" type="pres">
      <dgm:prSet presAssocID="{5DFC70AA-97C4-49E5-8A71-11C62C09790C}" presName="sibTrans" presStyleLbl="sibTrans2D1" presStyleIdx="9" presStyleCnt="10"/>
      <dgm:spPr/>
      <dgm:t>
        <a:bodyPr/>
        <a:lstStyle/>
        <a:p>
          <a:endParaRPr lang="es-ES"/>
        </a:p>
      </dgm:t>
    </dgm:pt>
    <dgm:pt modelId="{607CDEDE-99A9-4EFE-8561-B6696DA923A9}" type="pres">
      <dgm:prSet presAssocID="{5DFC70AA-97C4-49E5-8A71-11C62C09790C}" presName="connectorText" presStyleLbl="sibTrans2D1" presStyleIdx="9" presStyleCnt="10"/>
      <dgm:spPr/>
      <dgm:t>
        <a:bodyPr/>
        <a:lstStyle/>
        <a:p>
          <a:endParaRPr lang="es-ES"/>
        </a:p>
      </dgm:t>
    </dgm:pt>
    <dgm:pt modelId="{DC9DD230-DC67-4D88-B57B-2E4B42C6E060}" type="pres">
      <dgm:prSet presAssocID="{F0DF6FC8-AF1A-4A2D-A842-C62FF7D3D642}" presName="node" presStyleLbl="node1" presStyleIdx="10" presStyleCnt="1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0C4255B0-5C9F-47BE-89F1-86A5F988F0D2}" type="presOf" srcId="{9B5914F2-326C-4ECD-BF1A-D5931AC24EE9}" destId="{DB9A0815-A515-457F-8E12-958587F1A2E5}" srcOrd="0" destOrd="0" presId="urn:microsoft.com/office/officeart/2005/8/layout/process5"/>
    <dgm:cxn modelId="{EF3D4C1E-BD2D-40DE-8BE3-F5CF94B05E20}" type="presOf" srcId="{D71B1F23-E6FB-4E15-BE36-286CAC17C744}" destId="{76A269F2-040B-4711-89E0-8C9C8D1C26BA}" srcOrd="0" destOrd="0" presId="urn:microsoft.com/office/officeart/2005/8/layout/process5"/>
    <dgm:cxn modelId="{1FB39AC6-AB85-47D8-9821-428D800AD393}" type="presOf" srcId="{72849135-3CAC-4F54-854B-F06872FACA95}" destId="{0944B167-F4A8-4A2E-BB93-2342AFE63F36}" srcOrd="0" destOrd="0" presId="urn:microsoft.com/office/officeart/2005/8/layout/process5"/>
    <dgm:cxn modelId="{06668418-F2B0-4776-A293-0F3DEBC95716}" type="presOf" srcId="{F0DF6FC8-AF1A-4A2D-A842-C62FF7D3D642}" destId="{DC9DD230-DC67-4D88-B57B-2E4B42C6E060}" srcOrd="0" destOrd="0" presId="urn:microsoft.com/office/officeart/2005/8/layout/process5"/>
    <dgm:cxn modelId="{7F4235D5-DD92-45CC-8EC3-A8724965CA8A}" type="presOf" srcId="{619CB779-024E-4E6B-80E6-4B74EF4F64EC}" destId="{0F7EBF83-BF5F-4A31-A2BF-45E4A63E5E6A}" srcOrd="0" destOrd="0" presId="urn:microsoft.com/office/officeart/2005/8/layout/process5"/>
    <dgm:cxn modelId="{F54F2962-CBFE-4085-B68E-F543EB79A3E8}" type="presOf" srcId="{60CA3747-553C-46F9-B099-643EC84234B8}" destId="{251DA0CF-2F6D-460E-829B-CDAA99D4667E}" srcOrd="0" destOrd="0" presId="urn:microsoft.com/office/officeart/2005/8/layout/process5"/>
    <dgm:cxn modelId="{7B37F97A-27C6-46BE-9996-91E10C8E4B7B}" srcId="{122C45B1-F952-48C1-BC7C-8EDB49170E9E}" destId="{4E28FDC2-41AC-4854-B0FF-EB7512533858}" srcOrd="0" destOrd="0" parTransId="{253B82A1-2448-4375-AD9D-F6993F085561}" sibTransId="{A8542F39-A364-4C64-9EB8-42E16068A078}"/>
    <dgm:cxn modelId="{132AA657-B174-4DE6-B43C-2EB7C97D5249}" type="presOf" srcId="{7A6891D8-79A6-4BC4-A803-C0E89DDD0C1E}" destId="{970EB445-F84E-4980-96E3-ECD7BD6D3DAD}" srcOrd="1" destOrd="0" presId="urn:microsoft.com/office/officeart/2005/8/layout/process5"/>
    <dgm:cxn modelId="{6E7861B0-25CA-4A96-ACF9-458FD94B6CA6}" type="presOf" srcId="{39AEA17A-76FF-446E-9450-77547E155018}" destId="{4C5A6D87-4ED5-43F5-94CE-F4B83C55B3C7}" srcOrd="0" destOrd="0" presId="urn:microsoft.com/office/officeart/2005/8/layout/process5"/>
    <dgm:cxn modelId="{BEA27CBB-1F0F-4B08-B425-BC3B024DD8FC}" type="presOf" srcId="{554B3EEE-59FE-4744-992D-4983F333B3AF}" destId="{4351CF95-30E6-4995-934E-CFE7F03629A6}" srcOrd="0" destOrd="0" presId="urn:microsoft.com/office/officeart/2005/8/layout/process5"/>
    <dgm:cxn modelId="{30D7EBC5-45C0-4916-80DA-55DFED119787}" srcId="{122C45B1-F952-48C1-BC7C-8EDB49170E9E}" destId="{60CA3747-553C-46F9-B099-643EC84234B8}" srcOrd="5" destOrd="0" parTransId="{D4DD1F55-89C1-4E1F-B4EA-9213219C03EF}" sibTransId="{D5215AB1-3001-4934-B1BB-D5722C357097}"/>
    <dgm:cxn modelId="{50521A94-A737-4444-8D8C-54C075403AD3}" type="presOf" srcId="{72849135-3CAC-4F54-854B-F06872FACA95}" destId="{32CE9AA6-AFE8-4659-873C-651736B11329}" srcOrd="1" destOrd="0" presId="urn:microsoft.com/office/officeart/2005/8/layout/process5"/>
    <dgm:cxn modelId="{508E43E6-4FCC-46CA-AACE-1548B000D7AC}" srcId="{122C45B1-F952-48C1-BC7C-8EDB49170E9E}" destId="{67CB297A-AE1E-467F-8068-5F3E27787B02}" srcOrd="9" destOrd="0" parTransId="{7BB378EE-2D65-4C3D-A935-111DDABAF96C}" sibTransId="{5DFC70AA-97C4-49E5-8A71-11C62C09790C}"/>
    <dgm:cxn modelId="{AA623004-8AD5-4F29-B80A-EAAB356AD1BA}" type="presOf" srcId="{3B4E710B-52D8-4029-B2ED-0EF5F743CAD5}" destId="{BC28B9CF-D6AA-46A9-964A-9F24BFC5B5F6}" srcOrd="0" destOrd="0" presId="urn:microsoft.com/office/officeart/2005/8/layout/process5"/>
    <dgm:cxn modelId="{EFA838A1-B306-4215-AC8A-C54A69878173}" type="presOf" srcId="{8C18316C-F96F-4155-A4A9-0C6C7A627DE3}" destId="{63713180-8693-4841-BEF2-AF24302CC016}" srcOrd="1" destOrd="0" presId="urn:microsoft.com/office/officeart/2005/8/layout/process5"/>
    <dgm:cxn modelId="{7B67D0E5-0692-4D1E-95B3-E44D0C25B972}" type="presOf" srcId="{7A6891D8-79A6-4BC4-A803-C0E89DDD0C1E}" destId="{1967A41F-3193-4967-A412-016B991D55B2}" srcOrd="0" destOrd="0" presId="urn:microsoft.com/office/officeart/2005/8/layout/process5"/>
    <dgm:cxn modelId="{A2411212-A5AC-4183-BBDA-AE26A2BCC21A}" type="presOf" srcId="{77B193F9-44D0-4B49-B905-94B5B21300A1}" destId="{04E3A2BB-415A-4FD7-BEF4-3FCF7CA1FC6A}" srcOrd="0" destOrd="0" presId="urn:microsoft.com/office/officeart/2005/8/layout/process5"/>
    <dgm:cxn modelId="{D5533CD2-7225-4B85-A653-2DE60635A182}" type="presOf" srcId="{144EE1E5-CC2E-4E58-9BDF-1F4841DF6F2C}" destId="{60B6E2F1-F151-4682-BBAA-B554CC17957D}" srcOrd="0" destOrd="0" presId="urn:microsoft.com/office/officeart/2005/8/layout/process5"/>
    <dgm:cxn modelId="{5D75BE57-870D-44E0-88F9-CFD3DF42A872}" type="presOf" srcId="{4E28FDC2-41AC-4854-B0FF-EB7512533858}" destId="{74E29A40-BDAA-4B30-9139-F94701170825}" srcOrd="0" destOrd="0" presId="urn:microsoft.com/office/officeart/2005/8/layout/process5"/>
    <dgm:cxn modelId="{AF452962-13DD-4E0E-886A-10B104A10216}" srcId="{122C45B1-F952-48C1-BC7C-8EDB49170E9E}" destId="{D71B1F23-E6FB-4E15-BE36-286CAC17C744}" srcOrd="3" destOrd="0" parTransId="{2C47E76C-81C3-48E2-BFBE-A87B9D73F0E4}" sibTransId="{847E2EFD-7448-45FF-9463-2116CC9308BB}"/>
    <dgm:cxn modelId="{28B9F354-DBB5-4356-9292-6929F7745C26}" type="presOf" srcId="{A8542F39-A364-4C64-9EB8-42E16068A078}" destId="{42FCAF62-C5F0-4635-AD05-006484A00986}" srcOrd="0" destOrd="0" presId="urn:microsoft.com/office/officeart/2005/8/layout/process5"/>
    <dgm:cxn modelId="{33F4B0CD-4F54-4EA1-8A43-F82E9ED4CF94}" type="presOf" srcId="{122C45B1-F952-48C1-BC7C-8EDB49170E9E}" destId="{92A4C39A-81DE-4CF1-B38F-734D89FD9CD3}" srcOrd="0" destOrd="0" presId="urn:microsoft.com/office/officeart/2005/8/layout/process5"/>
    <dgm:cxn modelId="{308CB18C-5A04-4331-8C16-76DCDA1E0897}" srcId="{122C45B1-F952-48C1-BC7C-8EDB49170E9E}" destId="{9B5914F2-326C-4ECD-BF1A-D5931AC24EE9}" srcOrd="7" destOrd="0" parTransId="{F7C82891-FC9A-4C1F-A062-0654B26B062C}" sibTransId="{3B4E710B-52D8-4029-B2ED-0EF5F743CAD5}"/>
    <dgm:cxn modelId="{B29BD960-8001-46D4-AFDE-7E229BF7403F}" type="presOf" srcId="{000BB3E8-2353-4FCD-9A2F-9A295C051511}" destId="{711A5888-27FB-41AC-BD3E-C15E63D67187}" srcOrd="0" destOrd="0" presId="urn:microsoft.com/office/officeart/2005/8/layout/process5"/>
    <dgm:cxn modelId="{7A43531F-7F61-48D7-A713-028DECB03F39}" srcId="{122C45B1-F952-48C1-BC7C-8EDB49170E9E}" destId="{77B193F9-44D0-4B49-B905-94B5B21300A1}" srcOrd="1" destOrd="0" parTransId="{980970FC-A8C2-4A09-A760-AFFE2028279C}" sibTransId="{554B3EEE-59FE-4744-992D-4983F333B3AF}"/>
    <dgm:cxn modelId="{DBE5632B-8409-4D45-8EBD-1336E9294F00}" srcId="{122C45B1-F952-48C1-BC7C-8EDB49170E9E}" destId="{F0DF6FC8-AF1A-4A2D-A842-C62FF7D3D642}" srcOrd="10" destOrd="0" parTransId="{F61705A2-CE58-4A92-959A-837568C7CB95}" sibTransId="{94C276B8-1EB9-4D12-8F31-7EE4AC9CF29C}"/>
    <dgm:cxn modelId="{417980C6-BCC2-42A9-B354-1CF022BBC3BC}" type="presOf" srcId="{3B4E710B-52D8-4029-B2ED-0EF5F743CAD5}" destId="{D0B7BB6D-A879-4083-89D6-7E95538F6725}" srcOrd="1" destOrd="0" presId="urn:microsoft.com/office/officeart/2005/8/layout/process5"/>
    <dgm:cxn modelId="{A0311F5D-82FC-45B1-B558-7EC454F394D4}" type="presOf" srcId="{8C18316C-F96F-4155-A4A9-0C6C7A627DE3}" destId="{4C10962A-77D3-4D07-927B-7B854924B8EF}" srcOrd="0" destOrd="0" presId="urn:microsoft.com/office/officeart/2005/8/layout/process5"/>
    <dgm:cxn modelId="{88B86CCE-2610-4742-BB3F-D95E06AC8312}" type="presOf" srcId="{7F61341D-73E9-417A-AF8A-893A7FC748F9}" destId="{0885B7E0-AD70-4EF6-8E85-7F787F6E7286}" srcOrd="0" destOrd="0" presId="urn:microsoft.com/office/officeart/2005/8/layout/process5"/>
    <dgm:cxn modelId="{E7973FA9-0AA5-43D0-A4EC-09E1B64754E0}" srcId="{122C45B1-F952-48C1-BC7C-8EDB49170E9E}" destId="{619CB779-024E-4E6B-80E6-4B74EF4F64EC}" srcOrd="8" destOrd="0" parTransId="{B27348A7-B518-4B1B-BCF4-2E3C4ED8BE8D}" sibTransId="{39AEA17A-76FF-446E-9450-77547E155018}"/>
    <dgm:cxn modelId="{95C4AD87-9699-4585-A496-F712C63DEDBE}" type="presOf" srcId="{5DFC70AA-97C4-49E5-8A71-11C62C09790C}" destId="{607CDEDE-99A9-4EFE-8561-B6696DA923A9}" srcOrd="1" destOrd="0" presId="urn:microsoft.com/office/officeart/2005/8/layout/process5"/>
    <dgm:cxn modelId="{2A88A904-8749-4AD4-8394-F218A1594020}" type="presOf" srcId="{39AEA17A-76FF-446E-9450-77547E155018}" destId="{8E32B61D-ED6C-40B0-82B2-2DA478998CA1}" srcOrd="1" destOrd="0" presId="urn:microsoft.com/office/officeart/2005/8/layout/process5"/>
    <dgm:cxn modelId="{20D56E66-8892-45B0-BAF6-025520740509}" type="presOf" srcId="{5DFC70AA-97C4-49E5-8A71-11C62C09790C}" destId="{E8DD8BF5-19A9-4834-81F5-B99EF1840E92}" srcOrd="0" destOrd="0" presId="urn:microsoft.com/office/officeart/2005/8/layout/process5"/>
    <dgm:cxn modelId="{EE09EE7D-ADCD-4712-B2EC-3604550C7EF9}" type="presOf" srcId="{67CB297A-AE1E-467F-8068-5F3E27787B02}" destId="{F5B239DC-ABBE-40FE-86DE-D10C3940C83E}" srcOrd="0" destOrd="0" presId="urn:microsoft.com/office/officeart/2005/8/layout/process5"/>
    <dgm:cxn modelId="{586241A2-6DA3-48B9-A259-47270A517A56}" type="presOf" srcId="{554B3EEE-59FE-4744-992D-4983F333B3AF}" destId="{9CA18225-1E41-4AAE-8C0F-5297737C1BB2}" srcOrd="1" destOrd="0" presId="urn:microsoft.com/office/officeart/2005/8/layout/process5"/>
    <dgm:cxn modelId="{3CE6AC5F-B936-45CE-BF01-FD1E32CF4D8E}" srcId="{122C45B1-F952-48C1-BC7C-8EDB49170E9E}" destId="{144EE1E5-CC2E-4E58-9BDF-1F4841DF6F2C}" srcOrd="2" destOrd="0" parTransId="{F3D46175-F182-4352-8096-016EC1C679A5}" sibTransId="{8C18316C-F96F-4155-A4A9-0C6C7A627DE3}"/>
    <dgm:cxn modelId="{9152AB1E-10E2-4DFB-9E46-563104D4F3E0}" srcId="{122C45B1-F952-48C1-BC7C-8EDB49170E9E}" destId="{000BB3E8-2353-4FCD-9A2F-9A295C051511}" srcOrd="4" destOrd="0" parTransId="{DA3FF106-B418-42D9-8722-D3ED961E5AB5}" sibTransId="{7A6891D8-79A6-4BC4-A803-C0E89DDD0C1E}"/>
    <dgm:cxn modelId="{390663B5-35A0-4283-9E5C-7810FA701212}" type="presOf" srcId="{D5215AB1-3001-4934-B1BB-D5722C357097}" destId="{8A6141B2-62A2-4589-8D3B-077850F82D7B}" srcOrd="1" destOrd="0" presId="urn:microsoft.com/office/officeart/2005/8/layout/process5"/>
    <dgm:cxn modelId="{B7F6F48E-4FEE-4990-8534-A558776B786B}" type="presOf" srcId="{847E2EFD-7448-45FF-9463-2116CC9308BB}" destId="{5BE97176-65A3-48C9-9BF9-67652B9A4BDD}" srcOrd="0" destOrd="0" presId="urn:microsoft.com/office/officeart/2005/8/layout/process5"/>
    <dgm:cxn modelId="{919BDEC3-2BA3-4DCC-AD02-DA5E30273AF1}" type="presOf" srcId="{847E2EFD-7448-45FF-9463-2116CC9308BB}" destId="{709A7201-6790-4C78-8FFB-51AE6E729A99}" srcOrd="1" destOrd="0" presId="urn:microsoft.com/office/officeart/2005/8/layout/process5"/>
    <dgm:cxn modelId="{FB022080-496B-4F76-87CD-880CCF37551A}" type="presOf" srcId="{A8542F39-A364-4C64-9EB8-42E16068A078}" destId="{62884CB2-C58C-43FA-A529-3B19AFC17685}" srcOrd="1" destOrd="0" presId="urn:microsoft.com/office/officeart/2005/8/layout/process5"/>
    <dgm:cxn modelId="{34595B42-E075-48BC-AD7D-78F15A5B8236}" type="presOf" srcId="{D5215AB1-3001-4934-B1BB-D5722C357097}" destId="{6D980DD1-7B81-42B1-8C74-2AA4D4E3BB83}" srcOrd="0" destOrd="0" presId="urn:microsoft.com/office/officeart/2005/8/layout/process5"/>
    <dgm:cxn modelId="{9C7EE1F5-7C43-4672-8AE4-ADB34DDB2F9F}" srcId="{122C45B1-F952-48C1-BC7C-8EDB49170E9E}" destId="{7F61341D-73E9-417A-AF8A-893A7FC748F9}" srcOrd="6" destOrd="0" parTransId="{95E691BC-E5E8-44D4-8126-64E0B7A54FFC}" sibTransId="{72849135-3CAC-4F54-854B-F06872FACA95}"/>
    <dgm:cxn modelId="{4E1B1DFC-3D55-4921-8EC8-98B60F0149E8}" type="presParOf" srcId="{92A4C39A-81DE-4CF1-B38F-734D89FD9CD3}" destId="{74E29A40-BDAA-4B30-9139-F94701170825}" srcOrd="0" destOrd="0" presId="urn:microsoft.com/office/officeart/2005/8/layout/process5"/>
    <dgm:cxn modelId="{60454268-721F-426B-8F4B-6E15C98B9B75}" type="presParOf" srcId="{92A4C39A-81DE-4CF1-B38F-734D89FD9CD3}" destId="{42FCAF62-C5F0-4635-AD05-006484A00986}" srcOrd="1" destOrd="0" presId="urn:microsoft.com/office/officeart/2005/8/layout/process5"/>
    <dgm:cxn modelId="{7F5FB336-E8A4-4AFA-B6D0-7F3BBF1AF872}" type="presParOf" srcId="{42FCAF62-C5F0-4635-AD05-006484A00986}" destId="{62884CB2-C58C-43FA-A529-3B19AFC17685}" srcOrd="0" destOrd="0" presId="urn:microsoft.com/office/officeart/2005/8/layout/process5"/>
    <dgm:cxn modelId="{F7C74309-1F3B-449C-A63E-116D010CC63B}" type="presParOf" srcId="{92A4C39A-81DE-4CF1-B38F-734D89FD9CD3}" destId="{04E3A2BB-415A-4FD7-BEF4-3FCF7CA1FC6A}" srcOrd="2" destOrd="0" presId="urn:microsoft.com/office/officeart/2005/8/layout/process5"/>
    <dgm:cxn modelId="{B740EBC8-4421-4187-AAFA-F05C30C78BBE}" type="presParOf" srcId="{92A4C39A-81DE-4CF1-B38F-734D89FD9CD3}" destId="{4351CF95-30E6-4995-934E-CFE7F03629A6}" srcOrd="3" destOrd="0" presId="urn:microsoft.com/office/officeart/2005/8/layout/process5"/>
    <dgm:cxn modelId="{227CCD9C-D27F-4E21-AFE6-FE805BC51A97}" type="presParOf" srcId="{4351CF95-30E6-4995-934E-CFE7F03629A6}" destId="{9CA18225-1E41-4AAE-8C0F-5297737C1BB2}" srcOrd="0" destOrd="0" presId="urn:microsoft.com/office/officeart/2005/8/layout/process5"/>
    <dgm:cxn modelId="{66FF1EF6-BCF3-41D3-AC20-A0E9F43CC708}" type="presParOf" srcId="{92A4C39A-81DE-4CF1-B38F-734D89FD9CD3}" destId="{60B6E2F1-F151-4682-BBAA-B554CC17957D}" srcOrd="4" destOrd="0" presId="urn:microsoft.com/office/officeart/2005/8/layout/process5"/>
    <dgm:cxn modelId="{CE277C5B-2338-452B-9E15-36F8EB0E5924}" type="presParOf" srcId="{92A4C39A-81DE-4CF1-B38F-734D89FD9CD3}" destId="{4C10962A-77D3-4D07-927B-7B854924B8EF}" srcOrd="5" destOrd="0" presId="urn:microsoft.com/office/officeart/2005/8/layout/process5"/>
    <dgm:cxn modelId="{FDE531C4-8684-4257-B8CB-B9A7C40D938F}" type="presParOf" srcId="{4C10962A-77D3-4D07-927B-7B854924B8EF}" destId="{63713180-8693-4841-BEF2-AF24302CC016}" srcOrd="0" destOrd="0" presId="urn:microsoft.com/office/officeart/2005/8/layout/process5"/>
    <dgm:cxn modelId="{72C31903-05B7-4A36-901B-24E3FBE7399A}" type="presParOf" srcId="{92A4C39A-81DE-4CF1-B38F-734D89FD9CD3}" destId="{76A269F2-040B-4711-89E0-8C9C8D1C26BA}" srcOrd="6" destOrd="0" presId="urn:microsoft.com/office/officeart/2005/8/layout/process5"/>
    <dgm:cxn modelId="{AC8D949A-6C2B-424C-B58F-AC798D2061AF}" type="presParOf" srcId="{92A4C39A-81DE-4CF1-B38F-734D89FD9CD3}" destId="{5BE97176-65A3-48C9-9BF9-67652B9A4BDD}" srcOrd="7" destOrd="0" presId="urn:microsoft.com/office/officeart/2005/8/layout/process5"/>
    <dgm:cxn modelId="{2D9E594E-E23C-4148-81DE-43B8B8E70A41}" type="presParOf" srcId="{5BE97176-65A3-48C9-9BF9-67652B9A4BDD}" destId="{709A7201-6790-4C78-8FFB-51AE6E729A99}" srcOrd="0" destOrd="0" presId="urn:microsoft.com/office/officeart/2005/8/layout/process5"/>
    <dgm:cxn modelId="{136F6029-446D-4DA4-BF5F-99BC60447FDD}" type="presParOf" srcId="{92A4C39A-81DE-4CF1-B38F-734D89FD9CD3}" destId="{711A5888-27FB-41AC-BD3E-C15E63D67187}" srcOrd="8" destOrd="0" presId="urn:microsoft.com/office/officeart/2005/8/layout/process5"/>
    <dgm:cxn modelId="{0D0C9423-92F4-4D9B-B31B-F520C929685A}" type="presParOf" srcId="{92A4C39A-81DE-4CF1-B38F-734D89FD9CD3}" destId="{1967A41F-3193-4967-A412-016B991D55B2}" srcOrd="9" destOrd="0" presId="urn:microsoft.com/office/officeart/2005/8/layout/process5"/>
    <dgm:cxn modelId="{D88677B2-B4DB-41B0-AAF6-0E23D9369543}" type="presParOf" srcId="{1967A41F-3193-4967-A412-016B991D55B2}" destId="{970EB445-F84E-4980-96E3-ECD7BD6D3DAD}" srcOrd="0" destOrd="0" presId="urn:microsoft.com/office/officeart/2005/8/layout/process5"/>
    <dgm:cxn modelId="{5041E2C8-C709-433A-B5BD-470824208645}" type="presParOf" srcId="{92A4C39A-81DE-4CF1-B38F-734D89FD9CD3}" destId="{251DA0CF-2F6D-460E-829B-CDAA99D4667E}" srcOrd="10" destOrd="0" presId="urn:microsoft.com/office/officeart/2005/8/layout/process5"/>
    <dgm:cxn modelId="{89A7F2D9-8140-43E6-A1C6-7D4F8552A0A3}" type="presParOf" srcId="{92A4C39A-81DE-4CF1-B38F-734D89FD9CD3}" destId="{6D980DD1-7B81-42B1-8C74-2AA4D4E3BB83}" srcOrd="11" destOrd="0" presId="urn:microsoft.com/office/officeart/2005/8/layout/process5"/>
    <dgm:cxn modelId="{1CF39899-BC39-4E7E-9621-80BC0B5A6828}" type="presParOf" srcId="{6D980DD1-7B81-42B1-8C74-2AA4D4E3BB83}" destId="{8A6141B2-62A2-4589-8D3B-077850F82D7B}" srcOrd="0" destOrd="0" presId="urn:microsoft.com/office/officeart/2005/8/layout/process5"/>
    <dgm:cxn modelId="{4E924E70-D31C-4820-A496-E224EE0E2436}" type="presParOf" srcId="{92A4C39A-81DE-4CF1-B38F-734D89FD9CD3}" destId="{0885B7E0-AD70-4EF6-8E85-7F787F6E7286}" srcOrd="12" destOrd="0" presId="urn:microsoft.com/office/officeart/2005/8/layout/process5"/>
    <dgm:cxn modelId="{26D5041D-F839-4E5B-BF0A-E051F5472AAD}" type="presParOf" srcId="{92A4C39A-81DE-4CF1-B38F-734D89FD9CD3}" destId="{0944B167-F4A8-4A2E-BB93-2342AFE63F36}" srcOrd="13" destOrd="0" presId="urn:microsoft.com/office/officeart/2005/8/layout/process5"/>
    <dgm:cxn modelId="{D0B69CC1-3726-44F5-890B-20B22B760B30}" type="presParOf" srcId="{0944B167-F4A8-4A2E-BB93-2342AFE63F36}" destId="{32CE9AA6-AFE8-4659-873C-651736B11329}" srcOrd="0" destOrd="0" presId="urn:microsoft.com/office/officeart/2005/8/layout/process5"/>
    <dgm:cxn modelId="{C1F30A6D-ACE5-4568-8175-9B87C7FD6D68}" type="presParOf" srcId="{92A4C39A-81DE-4CF1-B38F-734D89FD9CD3}" destId="{DB9A0815-A515-457F-8E12-958587F1A2E5}" srcOrd="14" destOrd="0" presId="urn:microsoft.com/office/officeart/2005/8/layout/process5"/>
    <dgm:cxn modelId="{AC81F233-9BB3-455F-A061-BBA4C450505E}" type="presParOf" srcId="{92A4C39A-81DE-4CF1-B38F-734D89FD9CD3}" destId="{BC28B9CF-D6AA-46A9-964A-9F24BFC5B5F6}" srcOrd="15" destOrd="0" presId="urn:microsoft.com/office/officeart/2005/8/layout/process5"/>
    <dgm:cxn modelId="{1D5A6C7A-308C-4B7C-9656-59D6473798A6}" type="presParOf" srcId="{BC28B9CF-D6AA-46A9-964A-9F24BFC5B5F6}" destId="{D0B7BB6D-A879-4083-89D6-7E95538F6725}" srcOrd="0" destOrd="0" presId="urn:microsoft.com/office/officeart/2005/8/layout/process5"/>
    <dgm:cxn modelId="{6C73F725-C0D1-43B2-9975-79DE3CDA042E}" type="presParOf" srcId="{92A4C39A-81DE-4CF1-B38F-734D89FD9CD3}" destId="{0F7EBF83-BF5F-4A31-A2BF-45E4A63E5E6A}" srcOrd="16" destOrd="0" presId="urn:microsoft.com/office/officeart/2005/8/layout/process5"/>
    <dgm:cxn modelId="{2E809A77-1500-4123-BAB1-94D1EAF4F5BB}" type="presParOf" srcId="{92A4C39A-81DE-4CF1-B38F-734D89FD9CD3}" destId="{4C5A6D87-4ED5-43F5-94CE-F4B83C55B3C7}" srcOrd="17" destOrd="0" presId="urn:microsoft.com/office/officeart/2005/8/layout/process5"/>
    <dgm:cxn modelId="{54EA5137-553B-4488-B9EC-94F45523A015}" type="presParOf" srcId="{4C5A6D87-4ED5-43F5-94CE-F4B83C55B3C7}" destId="{8E32B61D-ED6C-40B0-82B2-2DA478998CA1}" srcOrd="0" destOrd="0" presId="urn:microsoft.com/office/officeart/2005/8/layout/process5"/>
    <dgm:cxn modelId="{9D68F5B8-C86C-4BE1-82F2-F27AE91F2F20}" type="presParOf" srcId="{92A4C39A-81DE-4CF1-B38F-734D89FD9CD3}" destId="{F5B239DC-ABBE-40FE-86DE-D10C3940C83E}" srcOrd="18" destOrd="0" presId="urn:microsoft.com/office/officeart/2005/8/layout/process5"/>
    <dgm:cxn modelId="{FFFB795E-0059-44D6-9746-58821E636A93}" type="presParOf" srcId="{92A4C39A-81DE-4CF1-B38F-734D89FD9CD3}" destId="{E8DD8BF5-19A9-4834-81F5-B99EF1840E92}" srcOrd="19" destOrd="0" presId="urn:microsoft.com/office/officeart/2005/8/layout/process5"/>
    <dgm:cxn modelId="{62284426-7250-46AA-AD86-19F30B8F995B}" type="presParOf" srcId="{E8DD8BF5-19A9-4834-81F5-B99EF1840E92}" destId="{607CDEDE-99A9-4EFE-8561-B6696DA923A9}" srcOrd="0" destOrd="0" presId="urn:microsoft.com/office/officeart/2005/8/layout/process5"/>
    <dgm:cxn modelId="{B3DC6E53-A31F-4DFA-8E68-405CBC8A0116}" type="presParOf" srcId="{92A4C39A-81DE-4CF1-B38F-734D89FD9CD3}" destId="{DC9DD230-DC67-4D88-B57B-2E4B42C6E060}" srcOrd="2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3EE99F5-844F-4046-89AD-F9B0B4A48F0F}" type="doc">
      <dgm:prSet loTypeId="urn:microsoft.com/office/officeart/2005/8/layout/process4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3D7A8DC3-FA5C-4ACB-8D53-9C039DA26949}">
      <dgm:prSet phldrT="[Texto]" custT="1"/>
      <dgm:spPr/>
      <dgm:t>
        <a:bodyPr/>
        <a:lstStyle/>
        <a:p>
          <a:r>
            <a:rPr lang="es-ES" sz="2800" b="1" dirty="0" smtClean="0"/>
            <a:t>Innovación de procesos</a:t>
          </a:r>
          <a:endParaRPr lang="es-ES" sz="2800" b="1" dirty="0"/>
        </a:p>
      </dgm:t>
    </dgm:pt>
    <dgm:pt modelId="{CBE3FEDD-E99A-4A65-99B2-F116934137EA}" type="parTrans" cxnId="{DABCADE1-D3B2-45BC-8CF8-F1D2CBE80351}">
      <dgm:prSet/>
      <dgm:spPr/>
      <dgm:t>
        <a:bodyPr/>
        <a:lstStyle/>
        <a:p>
          <a:endParaRPr lang="es-ES"/>
        </a:p>
      </dgm:t>
    </dgm:pt>
    <dgm:pt modelId="{6B7DC8E4-C4BA-4B01-884C-0A87CC87DF98}" type="sibTrans" cxnId="{DABCADE1-D3B2-45BC-8CF8-F1D2CBE80351}">
      <dgm:prSet/>
      <dgm:spPr/>
      <dgm:t>
        <a:bodyPr/>
        <a:lstStyle/>
        <a:p>
          <a:endParaRPr lang="es-ES"/>
        </a:p>
      </dgm:t>
    </dgm:pt>
    <dgm:pt modelId="{C9ED2BFD-BDC6-4E30-AF85-581D784091A2}">
      <dgm:prSet phldrT="[Texto]"/>
      <dgm:spPr/>
      <dgm:t>
        <a:bodyPr/>
        <a:lstStyle/>
        <a:p>
          <a:r>
            <a:rPr lang="es-ES" dirty="0" smtClean="0"/>
            <a:t>Teoría de la innovación</a:t>
          </a:r>
          <a:endParaRPr lang="es-ES" dirty="0"/>
        </a:p>
      </dgm:t>
    </dgm:pt>
    <dgm:pt modelId="{B7283A24-9776-46B8-AF20-67CD04F06F4C}" type="parTrans" cxnId="{985640DC-B055-4100-A754-89B2F23E0BD6}">
      <dgm:prSet/>
      <dgm:spPr/>
      <dgm:t>
        <a:bodyPr/>
        <a:lstStyle/>
        <a:p>
          <a:endParaRPr lang="es-ES"/>
        </a:p>
      </dgm:t>
    </dgm:pt>
    <dgm:pt modelId="{948CD271-3F76-4BF9-99D6-1EAD3C5D09DB}" type="sibTrans" cxnId="{985640DC-B055-4100-A754-89B2F23E0BD6}">
      <dgm:prSet/>
      <dgm:spPr/>
      <dgm:t>
        <a:bodyPr/>
        <a:lstStyle/>
        <a:p>
          <a:endParaRPr lang="es-ES"/>
        </a:p>
      </dgm:t>
    </dgm:pt>
    <dgm:pt modelId="{B2E076C6-F4C6-4726-8B35-3386F05643A1}">
      <dgm:prSet phldrT="[Texto]"/>
      <dgm:spPr/>
      <dgm:t>
        <a:bodyPr/>
        <a:lstStyle/>
        <a:p>
          <a:r>
            <a:rPr lang="es-ES" dirty="0" smtClean="0"/>
            <a:t>Dimensiones</a:t>
          </a:r>
          <a:endParaRPr lang="es-ES" dirty="0"/>
        </a:p>
      </dgm:t>
    </dgm:pt>
    <dgm:pt modelId="{A373028B-5BAE-4136-B88F-9798DA69356E}" type="parTrans" cxnId="{FDA267CF-FEB6-4FA2-BEF6-A085715DE5F5}">
      <dgm:prSet/>
      <dgm:spPr/>
      <dgm:t>
        <a:bodyPr/>
        <a:lstStyle/>
        <a:p>
          <a:endParaRPr lang="es-ES"/>
        </a:p>
      </dgm:t>
    </dgm:pt>
    <dgm:pt modelId="{943A8801-A035-4E42-A5A6-D41B8271BB76}" type="sibTrans" cxnId="{FDA267CF-FEB6-4FA2-BEF6-A085715DE5F5}">
      <dgm:prSet/>
      <dgm:spPr/>
      <dgm:t>
        <a:bodyPr/>
        <a:lstStyle/>
        <a:p>
          <a:endParaRPr lang="es-ES"/>
        </a:p>
      </dgm:t>
    </dgm:pt>
    <dgm:pt modelId="{1CAE8C65-D2CF-46CC-BCD0-DEF19859B34C}">
      <dgm:prSet phldrT="[Texto]"/>
      <dgm:spPr/>
      <dgm:t>
        <a:bodyPr/>
        <a:lstStyle/>
        <a:p>
          <a:r>
            <a:rPr lang="es-ES" dirty="0" smtClean="0"/>
            <a:t>Modelos</a:t>
          </a:r>
          <a:endParaRPr lang="es-ES" dirty="0"/>
        </a:p>
      </dgm:t>
    </dgm:pt>
    <dgm:pt modelId="{C7E91A86-476E-42C5-8577-2EE2BDEA707A}" type="parTrans" cxnId="{78C955C9-4BF0-490B-B315-AC8BA589E1C8}">
      <dgm:prSet/>
      <dgm:spPr/>
      <dgm:t>
        <a:bodyPr/>
        <a:lstStyle/>
        <a:p>
          <a:endParaRPr lang="es-ES"/>
        </a:p>
      </dgm:t>
    </dgm:pt>
    <dgm:pt modelId="{9D8B9A83-7E45-4F54-830B-05CEC9520608}" type="sibTrans" cxnId="{78C955C9-4BF0-490B-B315-AC8BA589E1C8}">
      <dgm:prSet/>
      <dgm:spPr/>
      <dgm:t>
        <a:bodyPr/>
        <a:lstStyle/>
        <a:p>
          <a:endParaRPr lang="es-ES"/>
        </a:p>
      </dgm:t>
    </dgm:pt>
    <dgm:pt modelId="{58988A58-E1F4-4E89-B952-D784D3E4BA86}">
      <dgm:prSet phldrT="[Texto]"/>
      <dgm:spPr/>
      <dgm:t>
        <a:bodyPr/>
        <a:lstStyle/>
        <a:p>
          <a:r>
            <a:rPr lang="es-ES" dirty="0" smtClean="0"/>
            <a:t>Instrumentos de medición</a:t>
          </a:r>
          <a:endParaRPr lang="es-ES" dirty="0"/>
        </a:p>
      </dgm:t>
    </dgm:pt>
    <dgm:pt modelId="{E2A0B703-1FF1-422D-BF8E-7DF297428371}" type="parTrans" cxnId="{EB4DAD4E-C4AD-4730-A012-DFC59E4CB2BC}">
      <dgm:prSet/>
      <dgm:spPr/>
      <dgm:t>
        <a:bodyPr/>
        <a:lstStyle/>
        <a:p>
          <a:endParaRPr lang="es-ES"/>
        </a:p>
      </dgm:t>
    </dgm:pt>
    <dgm:pt modelId="{53F05F15-BF1E-420C-B61F-66DFC59649EC}" type="sibTrans" cxnId="{EB4DAD4E-C4AD-4730-A012-DFC59E4CB2BC}">
      <dgm:prSet/>
      <dgm:spPr/>
      <dgm:t>
        <a:bodyPr/>
        <a:lstStyle/>
        <a:p>
          <a:endParaRPr lang="es-ES"/>
        </a:p>
      </dgm:t>
    </dgm:pt>
    <dgm:pt modelId="{E89DDD93-E9C7-410A-8837-E1D0BDCA48AC}" type="pres">
      <dgm:prSet presAssocID="{E3EE99F5-844F-4046-89AD-F9B0B4A48F0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3A8A7F4-E2A5-42EA-BC7B-B8D0C198CC15}" type="pres">
      <dgm:prSet presAssocID="{58988A58-E1F4-4E89-B952-D784D3E4BA86}" presName="boxAndChildren" presStyleCnt="0"/>
      <dgm:spPr/>
    </dgm:pt>
    <dgm:pt modelId="{81040B59-B598-4B42-9D03-FDD1F21C0185}" type="pres">
      <dgm:prSet presAssocID="{58988A58-E1F4-4E89-B952-D784D3E4BA86}" presName="parentTextBox" presStyleLbl="node1" presStyleIdx="0" presStyleCnt="5"/>
      <dgm:spPr/>
      <dgm:t>
        <a:bodyPr/>
        <a:lstStyle/>
        <a:p>
          <a:endParaRPr lang="es-ES"/>
        </a:p>
      </dgm:t>
    </dgm:pt>
    <dgm:pt modelId="{641A77CE-A629-46BA-9C3B-35F6F149196F}" type="pres">
      <dgm:prSet presAssocID="{9D8B9A83-7E45-4F54-830B-05CEC9520608}" presName="sp" presStyleCnt="0"/>
      <dgm:spPr/>
    </dgm:pt>
    <dgm:pt modelId="{5B11A443-3A30-4902-B881-6407349EA316}" type="pres">
      <dgm:prSet presAssocID="{1CAE8C65-D2CF-46CC-BCD0-DEF19859B34C}" presName="arrowAndChildren" presStyleCnt="0"/>
      <dgm:spPr/>
    </dgm:pt>
    <dgm:pt modelId="{4DAB4CC5-02F8-4005-A87D-5388E2EB582C}" type="pres">
      <dgm:prSet presAssocID="{1CAE8C65-D2CF-46CC-BCD0-DEF19859B34C}" presName="parentTextArrow" presStyleLbl="node1" presStyleIdx="1" presStyleCnt="5"/>
      <dgm:spPr/>
      <dgm:t>
        <a:bodyPr/>
        <a:lstStyle/>
        <a:p>
          <a:endParaRPr lang="es-ES"/>
        </a:p>
      </dgm:t>
    </dgm:pt>
    <dgm:pt modelId="{11D1183E-4963-4CB1-A73A-30478D0DBF8D}" type="pres">
      <dgm:prSet presAssocID="{943A8801-A035-4E42-A5A6-D41B8271BB76}" presName="sp" presStyleCnt="0"/>
      <dgm:spPr/>
    </dgm:pt>
    <dgm:pt modelId="{5E9B7168-7091-43B8-B1D9-ADF8B4944882}" type="pres">
      <dgm:prSet presAssocID="{B2E076C6-F4C6-4726-8B35-3386F05643A1}" presName="arrowAndChildren" presStyleCnt="0"/>
      <dgm:spPr/>
    </dgm:pt>
    <dgm:pt modelId="{FEF002BD-8D31-4ECF-9CFA-C87711143052}" type="pres">
      <dgm:prSet presAssocID="{B2E076C6-F4C6-4726-8B35-3386F05643A1}" presName="parentTextArrow" presStyleLbl="node1" presStyleIdx="2" presStyleCnt="5"/>
      <dgm:spPr/>
      <dgm:t>
        <a:bodyPr/>
        <a:lstStyle/>
        <a:p>
          <a:endParaRPr lang="es-ES"/>
        </a:p>
      </dgm:t>
    </dgm:pt>
    <dgm:pt modelId="{1A96A76F-4600-4C0B-B45E-3C01D146CC64}" type="pres">
      <dgm:prSet presAssocID="{948CD271-3F76-4BF9-99D6-1EAD3C5D09DB}" presName="sp" presStyleCnt="0"/>
      <dgm:spPr/>
    </dgm:pt>
    <dgm:pt modelId="{57E8E167-5395-42A7-8EF9-F54B6FA3C44A}" type="pres">
      <dgm:prSet presAssocID="{C9ED2BFD-BDC6-4E30-AF85-581D784091A2}" presName="arrowAndChildren" presStyleCnt="0"/>
      <dgm:spPr/>
    </dgm:pt>
    <dgm:pt modelId="{1F058AE7-B542-46AC-B4F3-FDF5F1BF5F26}" type="pres">
      <dgm:prSet presAssocID="{C9ED2BFD-BDC6-4E30-AF85-581D784091A2}" presName="parentTextArrow" presStyleLbl="node1" presStyleIdx="3" presStyleCnt="5"/>
      <dgm:spPr/>
      <dgm:t>
        <a:bodyPr/>
        <a:lstStyle/>
        <a:p>
          <a:endParaRPr lang="es-ES"/>
        </a:p>
      </dgm:t>
    </dgm:pt>
    <dgm:pt modelId="{135CCD28-B151-47CA-A616-A8664CE09D8F}" type="pres">
      <dgm:prSet presAssocID="{6B7DC8E4-C4BA-4B01-884C-0A87CC87DF98}" presName="sp" presStyleCnt="0"/>
      <dgm:spPr/>
    </dgm:pt>
    <dgm:pt modelId="{5C439FB8-1C33-441C-A5FC-9538F17F68CD}" type="pres">
      <dgm:prSet presAssocID="{3D7A8DC3-FA5C-4ACB-8D53-9C039DA26949}" presName="arrowAndChildren" presStyleCnt="0"/>
      <dgm:spPr/>
    </dgm:pt>
    <dgm:pt modelId="{9A289CC7-5228-40DD-8C6D-398D7473889B}" type="pres">
      <dgm:prSet presAssocID="{3D7A8DC3-FA5C-4ACB-8D53-9C039DA26949}" presName="parentTextArrow" presStyleLbl="node1" presStyleIdx="4" presStyleCnt="5"/>
      <dgm:spPr/>
      <dgm:t>
        <a:bodyPr/>
        <a:lstStyle/>
        <a:p>
          <a:endParaRPr lang="es-ES"/>
        </a:p>
      </dgm:t>
    </dgm:pt>
  </dgm:ptLst>
  <dgm:cxnLst>
    <dgm:cxn modelId="{653EBC0B-9640-4109-96CE-9265D7F89DE3}" type="presOf" srcId="{1CAE8C65-D2CF-46CC-BCD0-DEF19859B34C}" destId="{4DAB4CC5-02F8-4005-A87D-5388E2EB582C}" srcOrd="0" destOrd="0" presId="urn:microsoft.com/office/officeart/2005/8/layout/process4"/>
    <dgm:cxn modelId="{D6943332-09E9-4022-8735-0B523D6DBD81}" type="presOf" srcId="{E3EE99F5-844F-4046-89AD-F9B0B4A48F0F}" destId="{E89DDD93-E9C7-410A-8837-E1D0BDCA48AC}" srcOrd="0" destOrd="0" presId="urn:microsoft.com/office/officeart/2005/8/layout/process4"/>
    <dgm:cxn modelId="{EB4DAD4E-C4AD-4730-A012-DFC59E4CB2BC}" srcId="{E3EE99F5-844F-4046-89AD-F9B0B4A48F0F}" destId="{58988A58-E1F4-4E89-B952-D784D3E4BA86}" srcOrd="4" destOrd="0" parTransId="{E2A0B703-1FF1-422D-BF8E-7DF297428371}" sibTransId="{53F05F15-BF1E-420C-B61F-66DFC59649EC}"/>
    <dgm:cxn modelId="{78C955C9-4BF0-490B-B315-AC8BA589E1C8}" srcId="{E3EE99F5-844F-4046-89AD-F9B0B4A48F0F}" destId="{1CAE8C65-D2CF-46CC-BCD0-DEF19859B34C}" srcOrd="3" destOrd="0" parTransId="{C7E91A86-476E-42C5-8577-2EE2BDEA707A}" sibTransId="{9D8B9A83-7E45-4F54-830B-05CEC9520608}"/>
    <dgm:cxn modelId="{78B01D6F-8EFC-4494-B461-2E0C23DAD76F}" type="presOf" srcId="{3D7A8DC3-FA5C-4ACB-8D53-9C039DA26949}" destId="{9A289CC7-5228-40DD-8C6D-398D7473889B}" srcOrd="0" destOrd="0" presId="urn:microsoft.com/office/officeart/2005/8/layout/process4"/>
    <dgm:cxn modelId="{08A59973-5672-4DC2-898A-BA9470E97ABD}" type="presOf" srcId="{C9ED2BFD-BDC6-4E30-AF85-581D784091A2}" destId="{1F058AE7-B542-46AC-B4F3-FDF5F1BF5F26}" srcOrd="0" destOrd="0" presId="urn:microsoft.com/office/officeart/2005/8/layout/process4"/>
    <dgm:cxn modelId="{DABCADE1-D3B2-45BC-8CF8-F1D2CBE80351}" srcId="{E3EE99F5-844F-4046-89AD-F9B0B4A48F0F}" destId="{3D7A8DC3-FA5C-4ACB-8D53-9C039DA26949}" srcOrd="0" destOrd="0" parTransId="{CBE3FEDD-E99A-4A65-99B2-F116934137EA}" sibTransId="{6B7DC8E4-C4BA-4B01-884C-0A87CC87DF98}"/>
    <dgm:cxn modelId="{D4F1DDDA-30F1-4E87-9E18-9BCAD97A613B}" type="presOf" srcId="{58988A58-E1F4-4E89-B952-D784D3E4BA86}" destId="{81040B59-B598-4B42-9D03-FDD1F21C0185}" srcOrd="0" destOrd="0" presId="urn:microsoft.com/office/officeart/2005/8/layout/process4"/>
    <dgm:cxn modelId="{FDA267CF-FEB6-4FA2-BEF6-A085715DE5F5}" srcId="{E3EE99F5-844F-4046-89AD-F9B0B4A48F0F}" destId="{B2E076C6-F4C6-4726-8B35-3386F05643A1}" srcOrd="2" destOrd="0" parTransId="{A373028B-5BAE-4136-B88F-9798DA69356E}" sibTransId="{943A8801-A035-4E42-A5A6-D41B8271BB76}"/>
    <dgm:cxn modelId="{985640DC-B055-4100-A754-89B2F23E0BD6}" srcId="{E3EE99F5-844F-4046-89AD-F9B0B4A48F0F}" destId="{C9ED2BFD-BDC6-4E30-AF85-581D784091A2}" srcOrd="1" destOrd="0" parTransId="{B7283A24-9776-46B8-AF20-67CD04F06F4C}" sibTransId="{948CD271-3F76-4BF9-99D6-1EAD3C5D09DB}"/>
    <dgm:cxn modelId="{8DD84545-D925-46B1-A15D-1FF54F8EE62D}" type="presOf" srcId="{B2E076C6-F4C6-4726-8B35-3386F05643A1}" destId="{FEF002BD-8D31-4ECF-9CFA-C87711143052}" srcOrd="0" destOrd="0" presId="urn:microsoft.com/office/officeart/2005/8/layout/process4"/>
    <dgm:cxn modelId="{63697D55-F67B-4FFA-AFBB-08BE2A5971CC}" type="presParOf" srcId="{E89DDD93-E9C7-410A-8837-E1D0BDCA48AC}" destId="{A3A8A7F4-E2A5-42EA-BC7B-B8D0C198CC15}" srcOrd="0" destOrd="0" presId="urn:microsoft.com/office/officeart/2005/8/layout/process4"/>
    <dgm:cxn modelId="{78A301A4-216D-4C4E-900A-4D0D744A6C25}" type="presParOf" srcId="{A3A8A7F4-E2A5-42EA-BC7B-B8D0C198CC15}" destId="{81040B59-B598-4B42-9D03-FDD1F21C0185}" srcOrd="0" destOrd="0" presId="urn:microsoft.com/office/officeart/2005/8/layout/process4"/>
    <dgm:cxn modelId="{76A1C086-6F2C-4EDA-9D99-F1F0D31501AD}" type="presParOf" srcId="{E89DDD93-E9C7-410A-8837-E1D0BDCA48AC}" destId="{641A77CE-A629-46BA-9C3B-35F6F149196F}" srcOrd="1" destOrd="0" presId="urn:microsoft.com/office/officeart/2005/8/layout/process4"/>
    <dgm:cxn modelId="{A0A2BB3E-20D7-45C2-A78D-B7A2DD61906D}" type="presParOf" srcId="{E89DDD93-E9C7-410A-8837-E1D0BDCA48AC}" destId="{5B11A443-3A30-4902-B881-6407349EA316}" srcOrd="2" destOrd="0" presId="urn:microsoft.com/office/officeart/2005/8/layout/process4"/>
    <dgm:cxn modelId="{7BB04037-531B-4DE3-B1DF-89EA9403BE5B}" type="presParOf" srcId="{5B11A443-3A30-4902-B881-6407349EA316}" destId="{4DAB4CC5-02F8-4005-A87D-5388E2EB582C}" srcOrd="0" destOrd="0" presId="urn:microsoft.com/office/officeart/2005/8/layout/process4"/>
    <dgm:cxn modelId="{41287E6C-EC32-4C00-86D8-214A806E3B51}" type="presParOf" srcId="{E89DDD93-E9C7-410A-8837-E1D0BDCA48AC}" destId="{11D1183E-4963-4CB1-A73A-30478D0DBF8D}" srcOrd="3" destOrd="0" presId="urn:microsoft.com/office/officeart/2005/8/layout/process4"/>
    <dgm:cxn modelId="{FF4EAD38-5845-4BA8-97A7-50021435AABA}" type="presParOf" srcId="{E89DDD93-E9C7-410A-8837-E1D0BDCA48AC}" destId="{5E9B7168-7091-43B8-B1D9-ADF8B4944882}" srcOrd="4" destOrd="0" presId="urn:microsoft.com/office/officeart/2005/8/layout/process4"/>
    <dgm:cxn modelId="{9FEB4BE0-E92A-454E-B7BB-4BECE882CBDC}" type="presParOf" srcId="{5E9B7168-7091-43B8-B1D9-ADF8B4944882}" destId="{FEF002BD-8D31-4ECF-9CFA-C87711143052}" srcOrd="0" destOrd="0" presId="urn:microsoft.com/office/officeart/2005/8/layout/process4"/>
    <dgm:cxn modelId="{7755D1C5-F727-463C-B9C1-BEB692CC2B5A}" type="presParOf" srcId="{E89DDD93-E9C7-410A-8837-E1D0BDCA48AC}" destId="{1A96A76F-4600-4C0B-B45E-3C01D146CC64}" srcOrd="5" destOrd="0" presId="urn:microsoft.com/office/officeart/2005/8/layout/process4"/>
    <dgm:cxn modelId="{6EF44F7C-A34A-4D13-88E1-5049C56D7649}" type="presParOf" srcId="{E89DDD93-E9C7-410A-8837-E1D0BDCA48AC}" destId="{57E8E167-5395-42A7-8EF9-F54B6FA3C44A}" srcOrd="6" destOrd="0" presId="urn:microsoft.com/office/officeart/2005/8/layout/process4"/>
    <dgm:cxn modelId="{8617815E-0866-4DE5-BC37-FE19AE45D9F3}" type="presParOf" srcId="{57E8E167-5395-42A7-8EF9-F54B6FA3C44A}" destId="{1F058AE7-B542-46AC-B4F3-FDF5F1BF5F26}" srcOrd="0" destOrd="0" presId="urn:microsoft.com/office/officeart/2005/8/layout/process4"/>
    <dgm:cxn modelId="{C0B46063-94F5-41ED-AE07-E88DB8C17A6A}" type="presParOf" srcId="{E89DDD93-E9C7-410A-8837-E1D0BDCA48AC}" destId="{135CCD28-B151-47CA-A616-A8664CE09D8F}" srcOrd="7" destOrd="0" presId="urn:microsoft.com/office/officeart/2005/8/layout/process4"/>
    <dgm:cxn modelId="{37F4DC3A-E4F7-41A8-B6F7-196F7CEC91E8}" type="presParOf" srcId="{E89DDD93-E9C7-410A-8837-E1D0BDCA48AC}" destId="{5C439FB8-1C33-441C-A5FC-9538F17F68CD}" srcOrd="8" destOrd="0" presId="urn:microsoft.com/office/officeart/2005/8/layout/process4"/>
    <dgm:cxn modelId="{59B90342-B7BA-4C97-B522-4C92188AC73E}" type="presParOf" srcId="{5C439FB8-1C33-441C-A5FC-9538F17F68CD}" destId="{9A289CC7-5228-40DD-8C6D-398D7473889B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3EE99F5-844F-4046-89AD-F9B0B4A48F0F}" type="doc">
      <dgm:prSet loTypeId="urn:microsoft.com/office/officeart/2005/8/layout/process4" loCatId="list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E3DE104C-C0CA-4DDE-92C5-AF9F62142679}">
      <dgm:prSet phldrT="[Texto]" custT="1"/>
      <dgm:spPr/>
      <dgm:t>
        <a:bodyPr/>
        <a:lstStyle/>
        <a:p>
          <a:r>
            <a:rPr lang="es-ES" sz="2800" b="1" dirty="0" smtClean="0"/>
            <a:t>Competitividad empresarial</a:t>
          </a:r>
          <a:endParaRPr lang="es-ES" sz="2800" b="1" dirty="0"/>
        </a:p>
      </dgm:t>
    </dgm:pt>
    <dgm:pt modelId="{DD78DDF8-57CE-4C52-BA53-E73CBEA1A0D0}" type="parTrans" cxnId="{5CFB56A7-C45C-4773-99C0-17E6C6E4DF8C}">
      <dgm:prSet/>
      <dgm:spPr/>
      <dgm:t>
        <a:bodyPr/>
        <a:lstStyle/>
        <a:p>
          <a:endParaRPr lang="es-ES" sz="2000"/>
        </a:p>
      </dgm:t>
    </dgm:pt>
    <dgm:pt modelId="{90E580BC-0DC8-47CE-8A6E-FF5F6DC12E85}" type="sibTrans" cxnId="{5CFB56A7-C45C-4773-99C0-17E6C6E4DF8C}">
      <dgm:prSet/>
      <dgm:spPr/>
      <dgm:t>
        <a:bodyPr/>
        <a:lstStyle/>
        <a:p>
          <a:endParaRPr lang="es-ES" sz="2000"/>
        </a:p>
      </dgm:t>
    </dgm:pt>
    <dgm:pt modelId="{3973CFF8-B6E3-4CEB-9E9A-32930B37BDC0}">
      <dgm:prSet phldrT="[Texto]" custT="1"/>
      <dgm:spPr/>
      <dgm:t>
        <a:bodyPr/>
        <a:lstStyle/>
        <a:p>
          <a:r>
            <a:rPr lang="es-ES" sz="2400" dirty="0" smtClean="0"/>
            <a:t>Teoría de la competitividad</a:t>
          </a:r>
          <a:endParaRPr lang="es-ES" sz="2400" dirty="0"/>
        </a:p>
      </dgm:t>
    </dgm:pt>
    <dgm:pt modelId="{D402C6F8-A48C-4BEE-822C-C80C226CC6FC}" type="parTrans" cxnId="{27B6B362-80AE-4FDA-91E6-49C22F3D22C6}">
      <dgm:prSet/>
      <dgm:spPr/>
      <dgm:t>
        <a:bodyPr/>
        <a:lstStyle/>
        <a:p>
          <a:endParaRPr lang="es-ES" sz="2000"/>
        </a:p>
      </dgm:t>
    </dgm:pt>
    <dgm:pt modelId="{A70B6E14-33F8-4762-BA35-40BD272C43F5}" type="sibTrans" cxnId="{27B6B362-80AE-4FDA-91E6-49C22F3D22C6}">
      <dgm:prSet/>
      <dgm:spPr/>
      <dgm:t>
        <a:bodyPr/>
        <a:lstStyle/>
        <a:p>
          <a:endParaRPr lang="es-ES" sz="2000"/>
        </a:p>
      </dgm:t>
    </dgm:pt>
    <dgm:pt modelId="{FF7994DD-7AA2-4504-A4A6-AFEC758022AF}">
      <dgm:prSet phldrT="[Texto]" custT="1"/>
      <dgm:spPr/>
      <dgm:t>
        <a:bodyPr/>
        <a:lstStyle/>
        <a:p>
          <a:r>
            <a:rPr lang="es-ES" sz="2400" dirty="0" smtClean="0"/>
            <a:t>Dimensiones</a:t>
          </a:r>
          <a:endParaRPr lang="es-ES" sz="2400" dirty="0"/>
        </a:p>
      </dgm:t>
    </dgm:pt>
    <dgm:pt modelId="{1BD460E1-31DD-4DF1-856B-51052F43C0E4}" type="parTrans" cxnId="{782D5049-2CD6-4A52-8A04-8B7BE4AA886A}">
      <dgm:prSet/>
      <dgm:spPr/>
      <dgm:t>
        <a:bodyPr/>
        <a:lstStyle/>
        <a:p>
          <a:endParaRPr lang="es-ES" sz="2000"/>
        </a:p>
      </dgm:t>
    </dgm:pt>
    <dgm:pt modelId="{E8057E83-2E2B-4E6D-8C70-511269883D81}" type="sibTrans" cxnId="{782D5049-2CD6-4A52-8A04-8B7BE4AA886A}">
      <dgm:prSet/>
      <dgm:spPr/>
      <dgm:t>
        <a:bodyPr/>
        <a:lstStyle/>
        <a:p>
          <a:endParaRPr lang="es-ES" sz="2000"/>
        </a:p>
      </dgm:t>
    </dgm:pt>
    <dgm:pt modelId="{158DB922-DB99-4924-BAE7-F8CAEC99AF9F}">
      <dgm:prSet phldrT="[Texto]" custT="1"/>
      <dgm:spPr/>
      <dgm:t>
        <a:bodyPr/>
        <a:lstStyle/>
        <a:p>
          <a:r>
            <a:rPr lang="es-ES" sz="2400" dirty="0" smtClean="0"/>
            <a:t>Modelos</a:t>
          </a:r>
          <a:endParaRPr lang="es-ES" sz="2400" dirty="0"/>
        </a:p>
      </dgm:t>
    </dgm:pt>
    <dgm:pt modelId="{1A747698-8090-4E7D-86E0-5C85B3FE80C6}" type="parTrans" cxnId="{664F8233-207D-4696-84D1-C06BE084B257}">
      <dgm:prSet/>
      <dgm:spPr/>
      <dgm:t>
        <a:bodyPr/>
        <a:lstStyle/>
        <a:p>
          <a:endParaRPr lang="es-ES" sz="2000"/>
        </a:p>
      </dgm:t>
    </dgm:pt>
    <dgm:pt modelId="{637FDA66-6B45-4577-A36B-BCC4FBFC97E7}" type="sibTrans" cxnId="{664F8233-207D-4696-84D1-C06BE084B257}">
      <dgm:prSet/>
      <dgm:spPr/>
      <dgm:t>
        <a:bodyPr/>
        <a:lstStyle/>
        <a:p>
          <a:endParaRPr lang="es-ES" sz="2000"/>
        </a:p>
      </dgm:t>
    </dgm:pt>
    <dgm:pt modelId="{5C5E1FD5-4F48-4003-898B-819CFC01E85D}">
      <dgm:prSet phldrT="[Texto]" custT="1"/>
      <dgm:spPr/>
      <dgm:t>
        <a:bodyPr/>
        <a:lstStyle/>
        <a:p>
          <a:r>
            <a:rPr lang="es-ES" sz="2400" dirty="0" smtClean="0"/>
            <a:t>Instrumentos de medición</a:t>
          </a:r>
          <a:endParaRPr lang="es-ES" sz="2400" dirty="0"/>
        </a:p>
      </dgm:t>
    </dgm:pt>
    <dgm:pt modelId="{40B4B318-D384-4AFA-9E6D-551559ABC5BD}" type="parTrans" cxnId="{071653F2-6500-428F-BA47-EDEBB86A334C}">
      <dgm:prSet/>
      <dgm:spPr/>
      <dgm:t>
        <a:bodyPr/>
        <a:lstStyle/>
        <a:p>
          <a:endParaRPr lang="es-ES" sz="2000"/>
        </a:p>
      </dgm:t>
    </dgm:pt>
    <dgm:pt modelId="{CEB91BAB-D474-4FFA-9720-F259753806C1}" type="sibTrans" cxnId="{071653F2-6500-428F-BA47-EDEBB86A334C}">
      <dgm:prSet/>
      <dgm:spPr/>
      <dgm:t>
        <a:bodyPr/>
        <a:lstStyle/>
        <a:p>
          <a:endParaRPr lang="es-ES" sz="2000"/>
        </a:p>
      </dgm:t>
    </dgm:pt>
    <dgm:pt modelId="{F67E16B3-CE73-48B9-B44E-74DD847E8BF7}" type="pres">
      <dgm:prSet presAssocID="{E3EE99F5-844F-4046-89AD-F9B0B4A48F0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08455D6C-CDD3-4040-904C-E9C0528B90DA}" type="pres">
      <dgm:prSet presAssocID="{5C5E1FD5-4F48-4003-898B-819CFC01E85D}" presName="boxAndChildren" presStyleCnt="0"/>
      <dgm:spPr/>
    </dgm:pt>
    <dgm:pt modelId="{B555F596-B351-4537-AE91-FCBA4770D02E}" type="pres">
      <dgm:prSet presAssocID="{5C5E1FD5-4F48-4003-898B-819CFC01E85D}" presName="parentTextBox" presStyleLbl="node1" presStyleIdx="0" presStyleCnt="5"/>
      <dgm:spPr/>
      <dgm:t>
        <a:bodyPr/>
        <a:lstStyle/>
        <a:p>
          <a:endParaRPr lang="es-ES"/>
        </a:p>
      </dgm:t>
    </dgm:pt>
    <dgm:pt modelId="{DD90C7DD-668F-4A35-9EF7-58622A2CD1DF}" type="pres">
      <dgm:prSet presAssocID="{637FDA66-6B45-4577-A36B-BCC4FBFC97E7}" presName="sp" presStyleCnt="0"/>
      <dgm:spPr/>
    </dgm:pt>
    <dgm:pt modelId="{5749008D-6F5F-48CA-ACB2-1C9027BBC31A}" type="pres">
      <dgm:prSet presAssocID="{158DB922-DB99-4924-BAE7-F8CAEC99AF9F}" presName="arrowAndChildren" presStyleCnt="0"/>
      <dgm:spPr/>
    </dgm:pt>
    <dgm:pt modelId="{71DD642A-6F6B-452E-AA21-917B4660DA44}" type="pres">
      <dgm:prSet presAssocID="{158DB922-DB99-4924-BAE7-F8CAEC99AF9F}" presName="parentTextArrow" presStyleLbl="node1" presStyleIdx="1" presStyleCnt="5"/>
      <dgm:spPr/>
      <dgm:t>
        <a:bodyPr/>
        <a:lstStyle/>
        <a:p>
          <a:endParaRPr lang="es-ES"/>
        </a:p>
      </dgm:t>
    </dgm:pt>
    <dgm:pt modelId="{5F86A467-6FD7-4EC6-A5BE-8DF391D26F20}" type="pres">
      <dgm:prSet presAssocID="{E8057E83-2E2B-4E6D-8C70-511269883D81}" presName="sp" presStyleCnt="0"/>
      <dgm:spPr/>
    </dgm:pt>
    <dgm:pt modelId="{BD6A36EA-74F0-4004-8E5A-2065EC733309}" type="pres">
      <dgm:prSet presAssocID="{FF7994DD-7AA2-4504-A4A6-AFEC758022AF}" presName="arrowAndChildren" presStyleCnt="0"/>
      <dgm:spPr/>
    </dgm:pt>
    <dgm:pt modelId="{72C1F233-586B-450D-90F3-1552C2D753A7}" type="pres">
      <dgm:prSet presAssocID="{FF7994DD-7AA2-4504-A4A6-AFEC758022AF}" presName="parentTextArrow" presStyleLbl="node1" presStyleIdx="2" presStyleCnt="5"/>
      <dgm:spPr/>
      <dgm:t>
        <a:bodyPr/>
        <a:lstStyle/>
        <a:p>
          <a:endParaRPr lang="es-ES"/>
        </a:p>
      </dgm:t>
    </dgm:pt>
    <dgm:pt modelId="{5143C16C-1496-43E9-93E0-68D757F33F5E}" type="pres">
      <dgm:prSet presAssocID="{A70B6E14-33F8-4762-BA35-40BD272C43F5}" presName="sp" presStyleCnt="0"/>
      <dgm:spPr/>
    </dgm:pt>
    <dgm:pt modelId="{7E9AF936-A594-42F8-B127-6A990CE9D429}" type="pres">
      <dgm:prSet presAssocID="{3973CFF8-B6E3-4CEB-9E9A-32930B37BDC0}" presName="arrowAndChildren" presStyleCnt="0"/>
      <dgm:spPr/>
    </dgm:pt>
    <dgm:pt modelId="{0FEA9334-8A23-4FA3-B170-33F07EAE91D8}" type="pres">
      <dgm:prSet presAssocID="{3973CFF8-B6E3-4CEB-9E9A-32930B37BDC0}" presName="parentTextArrow" presStyleLbl="node1" presStyleIdx="3" presStyleCnt="5"/>
      <dgm:spPr/>
      <dgm:t>
        <a:bodyPr/>
        <a:lstStyle/>
        <a:p>
          <a:endParaRPr lang="es-ES"/>
        </a:p>
      </dgm:t>
    </dgm:pt>
    <dgm:pt modelId="{305E4850-0B96-4AEA-B3A0-99E9E0738CF3}" type="pres">
      <dgm:prSet presAssocID="{90E580BC-0DC8-47CE-8A6E-FF5F6DC12E85}" presName="sp" presStyleCnt="0"/>
      <dgm:spPr/>
    </dgm:pt>
    <dgm:pt modelId="{EEB2D072-8850-42FB-AF04-7F554704347B}" type="pres">
      <dgm:prSet presAssocID="{E3DE104C-C0CA-4DDE-92C5-AF9F62142679}" presName="arrowAndChildren" presStyleCnt="0"/>
      <dgm:spPr/>
    </dgm:pt>
    <dgm:pt modelId="{CFE3D800-92CB-4EDB-B348-4D2E91B79A80}" type="pres">
      <dgm:prSet presAssocID="{E3DE104C-C0CA-4DDE-92C5-AF9F62142679}" presName="parentTextArrow" presStyleLbl="node1" presStyleIdx="4" presStyleCnt="5"/>
      <dgm:spPr/>
      <dgm:t>
        <a:bodyPr/>
        <a:lstStyle/>
        <a:p>
          <a:endParaRPr lang="es-ES"/>
        </a:p>
      </dgm:t>
    </dgm:pt>
  </dgm:ptLst>
  <dgm:cxnLst>
    <dgm:cxn modelId="{5CFB56A7-C45C-4773-99C0-17E6C6E4DF8C}" srcId="{E3EE99F5-844F-4046-89AD-F9B0B4A48F0F}" destId="{E3DE104C-C0CA-4DDE-92C5-AF9F62142679}" srcOrd="0" destOrd="0" parTransId="{DD78DDF8-57CE-4C52-BA53-E73CBEA1A0D0}" sibTransId="{90E580BC-0DC8-47CE-8A6E-FF5F6DC12E85}"/>
    <dgm:cxn modelId="{55FD5EA3-7B03-426B-A4DB-C69BDA7AB4EE}" type="presOf" srcId="{3973CFF8-B6E3-4CEB-9E9A-32930B37BDC0}" destId="{0FEA9334-8A23-4FA3-B170-33F07EAE91D8}" srcOrd="0" destOrd="0" presId="urn:microsoft.com/office/officeart/2005/8/layout/process4"/>
    <dgm:cxn modelId="{80A4294A-DBFC-47B1-9C2D-74CA4CEC2399}" type="presOf" srcId="{158DB922-DB99-4924-BAE7-F8CAEC99AF9F}" destId="{71DD642A-6F6B-452E-AA21-917B4660DA44}" srcOrd="0" destOrd="0" presId="urn:microsoft.com/office/officeart/2005/8/layout/process4"/>
    <dgm:cxn modelId="{B4D5B10A-5F1F-42C8-9A9E-52CD0639F34B}" type="presOf" srcId="{5C5E1FD5-4F48-4003-898B-819CFC01E85D}" destId="{B555F596-B351-4537-AE91-FCBA4770D02E}" srcOrd="0" destOrd="0" presId="urn:microsoft.com/office/officeart/2005/8/layout/process4"/>
    <dgm:cxn modelId="{EDDF5879-1CBC-4393-B2C3-2D1F86EEC9C4}" type="presOf" srcId="{E3DE104C-C0CA-4DDE-92C5-AF9F62142679}" destId="{CFE3D800-92CB-4EDB-B348-4D2E91B79A80}" srcOrd="0" destOrd="0" presId="urn:microsoft.com/office/officeart/2005/8/layout/process4"/>
    <dgm:cxn modelId="{664F8233-207D-4696-84D1-C06BE084B257}" srcId="{E3EE99F5-844F-4046-89AD-F9B0B4A48F0F}" destId="{158DB922-DB99-4924-BAE7-F8CAEC99AF9F}" srcOrd="3" destOrd="0" parTransId="{1A747698-8090-4E7D-86E0-5C85B3FE80C6}" sibTransId="{637FDA66-6B45-4577-A36B-BCC4FBFC97E7}"/>
    <dgm:cxn modelId="{071653F2-6500-428F-BA47-EDEBB86A334C}" srcId="{E3EE99F5-844F-4046-89AD-F9B0B4A48F0F}" destId="{5C5E1FD5-4F48-4003-898B-819CFC01E85D}" srcOrd="4" destOrd="0" parTransId="{40B4B318-D384-4AFA-9E6D-551559ABC5BD}" sibTransId="{CEB91BAB-D474-4FFA-9720-F259753806C1}"/>
    <dgm:cxn modelId="{27B6B362-80AE-4FDA-91E6-49C22F3D22C6}" srcId="{E3EE99F5-844F-4046-89AD-F9B0B4A48F0F}" destId="{3973CFF8-B6E3-4CEB-9E9A-32930B37BDC0}" srcOrd="1" destOrd="0" parTransId="{D402C6F8-A48C-4BEE-822C-C80C226CC6FC}" sibTransId="{A70B6E14-33F8-4762-BA35-40BD272C43F5}"/>
    <dgm:cxn modelId="{782D5049-2CD6-4A52-8A04-8B7BE4AA886A}" srcId="{E3EE99F5-844F-4046-89AD-F9B0B4A48F0F}" destId="{FF7994DD-7AA2-4504-A4A6-AFEC758022AF}" srcOrd="2" destOrd="0" parTransId="{1BD460E1-31DD-4DF1-856B-51052F43C0E4}" sibTransId="{E8057E83-2E2B-4E6D-8C70-511269883D81}"/>
    <dgm:cxn modelId="{21EB57DF-3F9C-4572-9CCB-50FA8EE3BC06}" type="presOf" srcId="{FF7994DD-7AA2-4504-A4A6-AFEC758022AF}" destId="{72C1F233-586B-450D-90F3-1552C2D753A7}" srcOrd="0" destOrd="0" presId="urn:microsoft.com/office/officeart/2005/8/layout/process4"/>
    <dgm:cxn modelId="{3236E9AB-8E73-4925-A59A-9AE481486F39}" type="presOf" srcId="{E3EE99F5-844F-4046-89AD-F9B0B4A48F0F}" destId="{F67E16B3-CE73-48B9-B44E-74DD847E8BF7}" srcOrd="0" destOrd="0" presId="urn:microsoft.com/office/officeart/2005/8/layout/process4"/>
    <dgm:cxn modelId="{5A82970C-2DAA-490A-9DB6-925D17431CD7}" type="presParOf" srcId="{F67E16B3-CE73-48B9-B44E-74DD847E8BF7}" destId="{08455D6C-CDD3-4040-904C-E9C0528B90DA}" srcOrd="0" destOrd="0" presId="urn:microsoft.com/office/officeart/2005/8/layout/process4"/>
    <dgm:cxn modelId="{5CCDC607-5430-4925-993E-4BB324482228}" type="presParOf" srcId="{08455D6C-CDD3-4040-904C-E9C0528B90DA}" destId="{B555F596-B351-4537-AE91-FCBA4770D02E}" srcOrd="0" destOrd="0" presId="urn:microsoft.com/office/officeart/2005/8/layout/process4"/>
    <dgm:cxn modelId="{826DC05F-1748-4FAF-8BB9-6796D61C0776}" type="presParOf" srcId="{F67E16B3-CE73-48B9-B44E-74DD847E8BF7}" destId="{DD90C7DD-668F-4A35-9EF7-58622A2CD1DF}" srcOrd="1" destOrd="0" presId="urn:microsoft.com/office/officeart/2005/8/layout/process4"/>
    <dgm:cxn modelId="{8293E1BA-0FA9-49A3-A5F7-1183AB42883E}" type="presParOf" srcId="{F67E16B3-CE73-48B9-B44E-74DD847E8BF7}" destId="{5749008D-6F5F-48CA-ACB2-1C9027BBC31A}" srcOrd="2" destOrd="0" presId="urn:microsoft.com/office/officeart/2005/8/layout/process4"/>
    <dgm:cxn modelId="{91394030-7094-4A09-B99E-5BCD62CB9EC1}" type="presParOf" srcId="{5749008D-6F5F-48CA-ACB2-1C9027BBC31A}" destId="{71DD642A-6F6B-452E-AA21-917B4660DA44}" srcOrd="0" destOrd="0" presId="urn:microsoft.com/office/officeart/2005/8/layout/process4"/>
    <dgm:cxn modelId="{013942C4-8F64-487B-BA98-038C501D01F4}" type="presParOf" srcId="{F67E16B3-CE73-48B9-B44E-74DD847E8BF7}" destId="{5F86A467-6FD7-4EC6-A5BE-8DF391D26F20}" srcOrd="3" destOrd="0" presId="urn:microsoft.com/office/officeart/2005/8/layout/process4"/>
    <dgm:cxn modelId="{0D4C56B5-632F-4CA9-832B-D722FFBD9511}" type="presParOf" srcId="{F67E16B3-CE73-48B9-B44E-74DD847E8BF7}" destId="{BD6A36EA-74F0-4004-8E5A-2065EC733309}" srcOrd="4" destOrd="0" presId="urn:microsoft.com/office/officeart/2005/8/layout/process4"/>
    <dgm:cxn modelId="{FA65B9B5-CFC5-4DFB-ADBF-4FBBC44A7C89}" type="presParOf" srcId="{BD6A36EA-74F0-4004-8E5A-2065EC733309}" destId="{72C1F233-586B-450D-90F3-1552C2D753A7}" srcOrd="0" destOrd="0" presId="urn:microsoft.com/office/officeart/2005/8/layout/process4"/>
    <dgm:cxn modelId="{C952087A-FEA3-46FD-871A-C5F01FA4C6A4}" type="presParOf" srcId="{F67E16B3-CE73-48B9-B44E-74DD847E8BF7}" destId="{5143C16C-1496-43E9-93E0-68D757F33F5E}" srcOrd="5" destOrd="0" presId="urn:microsoft.com/office/officeart/2005/8/layout/process4"/>
    <dgm:cxn modelId="{DF2E5659-D311-4CF6-B790-C99E108A058C}" type="presParOf" srcId="{F67E16B3-CE73-48B9-B44E-74DD847E8BF7}" destId="{7E9AF936-A594-42F8-B127-6A990CE9D429}" srcOrd="6" destOrd="0" presId="urn:microsoft.com/office/officeart/2005/8/layout/process4"/>
    <dgm:cxn modelId="{5B5BAB61-36E4-4DE7-8166-656233BB12E0}" type="presParOf" srcId="{7E9AF936-A594-42F8-B127-6A990CE9D429}" destId="{0FEA9334-8A23-4FA3-B170-33F07EAE91D8}" srcOrd="0" destOrd="0" presId="urn:microsoft.com/office/officeart/2005/8/layout/process4"/>
    <dgm:cxn modelId="{FF26A4E0-F019-439D-874C-13EBE0C3CC22}" type="presParOf" srcId="{F67E16B3-CE73-48B9-B44E-74DD847E8BF7}" destId="{305E4850-0B96-4AEA-B3A0-99E9E0738CF3}" srcOrd="7" destOrd="0" presId="urn:microsoft.com/office/officeart/2005/8/layout/process4"/>
    <dgm:cxn modelId="{61084F83-2F3D-4077-BFDC-21D7846CAA86}" type="presParOf" srcId="{F67E16B3-CE73-48B9-B44E-74DD847E8BF7}" destId="{EEB2D072-8850-42FB-AF04-7F554704347B}" srcOrd="8" destOrd="0" presId="urn:microsoft.com/office/officeart/2005/8/layout/process4"/>
    <dgm:cxn modelId="{8BB87528-D8EA-4E83-A116-E46DDAE32CE5}" type="presParOf" srcId="{EEB2D072-8850-42FB-AF04-7F554704347B}" destId="{CFE3D800-92CB-4EDB-B348-4D2E91B79A80}" srcOrd="0" destOrd="0" presId="urn:microsoft.com/office/officeart/2005/8/layout/process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519C940-456D-4A1F-9203-C8AAE2FD0FB4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EEF4E765-14FD-4A8B-8ACC-CDAEE81B826A}">
      <dgm:prSet phldrT="[Texto]"/>
      <dgm:spPr/>
      <dgm:t>
        <a:bodyPr/>
        <a:lstStyle/>
        <a:p>
          <a:r>
            <a:rPr lang="es-ES" smtClean="0"/>
            <a:t>H1: La innovación de los procesos incide positivamente en un aumento de la competitividad empresarial. </a:t>
          </a:r>
          <a:endParaRPr lang="es-ES"/>
        </a:p>
      </dgm:t>
    </dgm:pt>
    <dgm:pt modelId="{931A5FBF-D71B-4723-93C6-1F9774B4D115}" type="parTrans" cxnId="{976AC00D-5F43-4C31-A669-4DC4BC22FF17}">
      <dgm:prSet/>
      <dgm:spPr/>
      <dgm:t>
        <a:bodyPr/>
        <a:lstStyle/>
        <a:p>
          <a:endParaRPr lang="es-ES"/>
        </a:p>
      </dgm:t>
    </dgm:pt>
    <dgm:pt modelId="{4920FF9F-A99D-473A-A483-A469489AFBCD}" type="sibTrans" cxnId="{976AC00D-5F43-4C31-A669-4DC4BC22FF17}">
      <dgm:prSet/>
      <dgm:spPr/>
      <dgm:t>
        <a:bodyPr/>
        <a:lstStyle/>
        <a:p>
          <a:endParaRPr lang="es-ES"/>
        </a:p>
      </dgm:t>
    </dgm:pt>
    <dgm:pt modelId="{3C57011D-5E0C-4492-8A68-CAF218EA7EED}">
      <dgm:prSet/>
      <dgm:spPr/>
      <dgm:t>
        <a:bodyPr/>
        <a:lstStyle/>
        <a:p>
          <a:r>
            <a:rPr lang="es-ES" dirty="0" smtClean="0"/>
            <a:t>H2: Los estímulos de innovación en procesos inciden en la competitividad empresarial.</a:t>
          </a:r>
        </a:p>
      </dgm:t>
    </dgm:pt>
    <dgm:pt modelId="{859AB5B2-AF24-443E-B734-0CB2A732FB2A}" type="parTrans" cxnId="{64301212-5718-4B01-A77D-ED7655DE64CC}">
      <dgm:prSet/>
      <dgm:spPr/>
      <dgm:t>
        <a:bodyPr/>
        <a:lstStyle/>
        <a:p>
          <a:endParaRPr lang="es-ES"/>
        </a:p>
      </dgm:t>
    </dgm:pt>
    <dgm:pt modelId="{D8238E02-3A81-4E01-9A4D-A5A873853198}" type="sibTrans" cxnId="{64301212-5718-4B01-A77D-ED7655DE64CC}">
      <dgm:prSet/>
      <dgm:spPr/>
      <dgm:t>
        <a:bodyPr/>
        <a:lstStyle/>
        <a:p>
          <a:endParaRPr lang="es-ES"/>
        </a:p>
      </dgm:t>
    </dgm:pt>
    <dgm:pt modelId="{4E7BD2BE-B4F7-4CA2-922A-3A433C321B4F}">
      <dgm:prSet/>
      <dgm:spPr/>
      <dgm:t>
        <a:bodyPr/>
        <a:lstStyle/>
        <a:p>
          <a:r>
            <a:rPr lang="es-ES" smtClean="0"/>
            <a:t>H3: La capacidad de innovar en procesos incide en la competitividad empresarial.</a:t>
          </a:r>
          <a:endParaRPr lang="es-EC" dirty="0"/>
        </a:p>
      </dgm:t>
    </dgm:pt>
    <dgm:pt modelId="{AEF35F1F-045E-4100-B8FA-6F30D9FBDB0A}" type="parTrans" cxnId="{6C75BB50-9E38-4D93-B3F3-6764796B815F}">
      <dgm:prSet/>
      <dgm:spPr/>
      <dgm:t>
        <a:bodyPr/>
        <a:lstStyle/>
        <a:p>
          <a:endParaRPr lang="es-ES"/>
        </a:p>
      </dgm:t>
    </dgm:pt>
    <dgm:pt modelId="{9CF19A30-9386-40A3-A8E5-D046C6B6E727}" type="sibTrans" cxnId="{6C75BB50-9E38-4D93-B3F3-6764796B815F}">
      <dgm:prSet/>
      <dgm:spPr/>
      <dgm:t>
        <a:bodyPr/>
        <a:lstStyle/>
        <a:p>
          <a:endParaRPr lang="es-ES"/>
        </a:p>
      </dgm:t>
    </dgm:pt>
    <dgm:pt modelId="{BD9AB3FE-D245-46D7-89EF-6BD92D63E24C}">
      <dgm:prSet/>
      <dgm:spPr/>
      <dgm:t>
        <a:bodyPr/>
        <a:lstStyle/>
        <a:p>
          <a:r>
            <a:rPr lang="es-ES" dirty="0" smtClean="0"/>
            <a:t>H4: El desempeño de la innovación en procesos incide en la competitividad empresarial.</a:t>
          </a:r>
          <a:endParaRPr lang="es-EC" dirty="0"/>
        </a:p>
      </dgm:t>
    </dgm:pt>
    <dgm:pt modelId="{EAA5A4B3-0C9A-435A-B472-40AE4C097724}" type="parTrans" cxnId="{B52442A4-5AF9-4DA3-9A3F-F710A7FC9C38}">
      <dgm:prSet/>
      <dgm:spPr/>
      <dgm:t>
        <a:bodyPr/>
        <a:lstStyle/>
        <a:p>
          <a:endParaRPr lang="es-ES"/>
        </a:p>
      </dgm:t>
    </dgm:pt>
    <dgm:pt modelId="{D6D55AE4-173C-4059-AE2F-C521A13B231D}" type="sibTrans" cxnId="{B52442A4-5AF9-4DA3-9A3F-F710A7FC9C38}">
      <dgm:prSet/>
      <dgm:spPr/>
      <dgm:t>
        <a:bodyPr/>
        <a:lstStyle/>
        <a:p>
          <a:endParaRPr lang="es-ES"/>
        </a:p>
      </dgm:t>
    </dgm:pt>
    <dgm:pt modelId="{71675A75-CDB2-4452-A80E-CC594B941FA7}" type="pres">
      <dgm:prSet presAssocID="{8519C940-456D-4A1F-9203-C8AAE2FD0FB4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S"/>
        </a:p>
      </dgm:t>
    </dgm:pt>
    <dgm:pt modelId="{9C32330B-7EE0-426C-B622-67336B3BDAF1}" type="pres">
      <dgm:prSet presAssocID="{8519C940-456D-4A1F-9203-C8AAE2FD0FB4}" presName="Name1" presStyleCnt="0"/>
      <dgm:spPr/>
    </dgm:pt>
    <dgm:pt modelId="{401FA64F-3394-4666-B8FF-2C6406516D14}" type="pres">
      <dgm:prSet presAssocID="{8519C940-456D-4A1F-9203-C8AAE2FD0FB4}" presName="cycle" presStyleCnt="0"/>
      <dgm:spPr/>
    </dgm:pt>
    <dgm:pt modelId="{2BC2DDA7-3F58-4698-841B-1252FBCFE2F5}" type="pres">
      <dgm:prSet presAssocID="{8519C940-456D-4A1F-9203-C8AAE2FD0FB4}" presName="srcNode" presStyleLbl="node1" presStyleIdx="0" presStyleCnt="4"/>
      <dgm:spPr/>
    </dgm:pt>
    <dgm:pt modelId="{47128B53-B2FC-4BB7-917A-44D01EBC5C14}" type="pres">
      <dgm:prSet presAssocID="{8519C940-456D-4A1F-9203-C8AAE2FD0FB4}" presName="conn" presStyleLbl="parChTrans1D2" presStyleIdx="0" presStyleCnt="1"/>
      <dgm:spPr/>
      <dgm:t>
        <a:bodyPr/>
        <a:lstStyle/>
        <a:p>
          <a:endParaRPr lang="es-ES"/>
        </a:p>
      </dgm:t>
    </dgm:pt>
    <dgm:pt modelId="{DE5A373A-C6A4-4648-B5FE-E14EC3CDA14D}" type="pres">
      <dgm:prSet presAssocID="{8519C940-456D-4A1F-9203-C8AAE2FD0FB4}" presName="extraNode" presStyleLbl="node1" presStyleIdx="0" presStyleCnt="4"/>
      <dgm:spPr/>
    </dgm:pt>
    <dgm:pt modelId="{A6CDA707-94C3-4627-9723-7E161DFB6D44}" type="pres">
      <dgm:prSet presAssocID="{8519C940-456D-4A1F-9203-C8AAE2FD0FB4}" presName="dstNode" presStyleLbl="node1" presStyleIdx="0" presStyleCnt="4"/>
      <dgm:spPr/>
    </dgm:pt>
    <dgm:pt modelId="{F01BC65F-E521-4C96-A930-594E2C4985AD}" type="pres">
      <dgm:prSet presAssocID="{EEF4E765-14FD-4A8B-8ACC-CDAEE81B826A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769ABF5-A8A9-4607-8848-D7789F8CBC12}" type="pres">
      <dgm:prSet presAssocID="{EEF4E765-14FD-4A8B-8ACC-CDAEE81B826A}" presName="accent_1" presStyleCnt="0"/>
      <dgm:spPr/>
    </dgm:pt>
    <dgm:pt modelId="{AA9FFAB8-8FA2-4565-B93B-249EBA8CCAEF}" type="pres">
      <dgm:prSet presAssocID="{EEF4E765-14FD-4A8B-8ACC-CDAEE81B826A}" presName="accentRepeatNode" presStyleLbl="solidFgAcc1" presStyleIdx="0" presStyleCnt="4"/>
      <dgm:spPr/>
    </dgm:pt>
    <dgm:pt modelId="{07EFD1A9-770A-4ED6-8414-182BC91E1B52}" type="pres">
      <dgm:prSet presAssocID="{3C57011D-5E0C-4492-8A68-CAF218EA7EED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585DADE-2743-42C0-A627-27D906C5A671}" type="pres">
      <dgm:prSet presAssocID="{3C57011D-5E0C-4492-8A68-CAF218EA7EED}" presName="accent_2" presStyleCnt="0"/>
      <dgm:spPr/>
    </dgm:pt>
    <dgm:pt modelId="{DE9E7E50-08A9-4CC9-AF8A-D26C2A528A08}" type="pres">
      <dgm:prSet presAssocID="{3C57011D-5E0C-4492-8A68-CAF218EA7EED}" presName="accentRepeatNode" presStyleLbl="solidFgAcc1" presStyleIdx="1" presStyleCnt="4"/>
      <dgm:spPr/>
    </dgm:pt>
    <dgm:pt modelId="{2AAF70C1-6379-4A95-89F9-AD3084836C0A}" type="pres">
      <dgm:prSet presAssocID="{4E7BD2BE-B4F7-4CA2-922A-3A433C321B4F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3D7B557-411C-4989-A1E2-E6FAFF8FC051}" type="pres">
      <dgm:prSet presAssocID="{4E7BD2BE-B4F7-4CA2-922A-3A433C321B4F}" presName="accent_3" presStyleCnt="0"/>
      <dgm:spPr/>
    </dgm:pt>
    <dgm:pt modelId="{B256A497-3D1B-47D2-9A08-D5F9705F736D}" type="pres">
      <dgm:prSet presAssocID="{4E7BD2BE-B4F7-4CA2-922A-3A433C321B4F}" presName="accentRepeatNode" presStyleLbl="solidFgAcc1" presStyleIdx="2" presStyleCnt="4"/>
      <dgm:spPr/>
    </dgm:pt>
    <dgm:pt modelId="{7C8B5DBC-98A9-4FC7-9435-AD6F0F15086F}" type="pres">
      <dgm:prSet presAssocID="{BD9AB3FE-D245-46D7-89EF-6BD92D63E24C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0DE4399-6ECD-4CA2-AE1D-07594D63B179}" type="pres">
      <dgm:prSet presAssocID="{BD9AB3FE-D245-46D7-89EF-6BD92D63E24C}" presName="accent_4" presStyleCnt="0"/>
      <dgm:spPr/>
    </dgm:pt>
    <dgm:pt modelId="{111250DA-C4D0-4C54-8A22-C9977F781EE3}" type="pres">
      <dgm:prSet presAssocID="{BD9AB3FE-D245-46D7-89EF-6BD92D63E24C}" presName="accentRepeatNode" presStyleLbl="solidFgAcc1" presStyleIdx="3" presStyleCnt="4"/>
      <dgm:spPr/>
    </dgm:pt>
  </dgm:ptLst>
  <dgm:cxnLst>
    <dgm:cxn modelId="{6C75BB50-9E38-4D93-B3F3-6764796B815F}" srcId="{8519C940-456D-4A1F-9203-C8AAE2FD0FB4}" destId="{4E7BD2BE-B4F7-4CA2-922A-3A433C321B4F}" srcOrd="2" destOrd="0" parTransId="{AEF35F1F-045E-4100-B8FA-6F30D9FBDB0A}" sibTransId="{9CF19A30-9386-40A3-A8E5-D046C6B6E727}"/>
    <dgm:cxn modelId="{64301212-5718-4B01-A77D-ED7655DE64CC}" srcId="{8519C940-456D-4A1F-9203-C8AAE2FD0FB4}" destId="{3C57011D-5E0C-4492-8A68-CAF218EA7EED}" srcOrd="1" destOrd="0" parTransId="{859AB5B2-AF24-443E-B734-0CB2A732FB2A}" sibTransId="{D8238E02-3A81-4E01-9A4D-A5A873853198}"/>
    <dgm:cxn modelId="{965E9644-C911-46C1-8634-FBFA2AF8E0CD}" type="presOf" srcId="{8519C940-456D-4A1F-9203-C8AAE2FD0FB4}" destId="{71675A75-CDB2-4452-A80E-CC594B941FA7}" srcOrd="0" destOrd="0" presId="urn:microsoft.com/office/officeart/2008/layout/VerticalCurvedList"/>
    <dgm:cxn modelId="{B52442A4-5AF9-4DA3-9A3F-F710A7FC9C38}" srcId="{8519C940-456D-4A1F-9203-C8AAE2FD0FB4}" destId="{BD9AB3FE-D245-46D7-89EF-6BD92D63E24C}" srcOrd="3" destOrd="0" parTransId="{EAA5A4B3-0C9A-435A-B472-40AE4C097724}" sibTransId="{D6D55AE4-173C-4059-AE2F-C521A13B231D}"/>
    <dgm:cxn modelId="{73D54CF0-E554-4757-A5CC-C5DB7264F034}" type="presOf" srcId="{BD9AB3FE-D245-46D7-89EF-6BD92D63E24C}" destId="{7C8B5DBC-98A9-4FC7-9435-AD6F0F15086F}" srcOrd="0" destOrd="0" presId="urn:microsoft.com/office/officeart/2008/layout/VerticalCurvedList"/>
    <dgm:cxn modelId="{F4F01E61-1B90-4E84-92F5-A28DBAAD883A}" type="presOf" srcId="{4920FF9F-A99D-473A-A483-A469489AFBCD}" destId="{47128B53-B2FC-4BB7-917A-44D01EBC5C14}" srcOrd="0" destOrd="0" presId="urn:microsoft.com/office/officeart/2008/layout/VerticalCurvedList"/>
    <dgm:cxn modelId="{C48FF9AA-24F6-4B3A-AA4C-3E9940E0DCC2}" type="presOf" srcId="{EEF4E765-14FD-4A8B-8ACC-CDAEE81B826A}" destId="{F01BC65F-E521-4C96-A930-594E2C4985AD}" srcOrd="0" destOrd="0" presId="urn:microsoft.com/office/officeart/2008/layout/VerticalCurvedList"/>
    <dgm:cxn modelId="{976AC00D-5F43-4C31-A669-4DC4BC22FF17}" srcId="{8519C940-456D-4A1F-9203-C8AAE2FD0FB4}" destId="{EEF4E765-14FD-4A8B-8ACC-CDAEE81B826A}" srcOrd="0" destOrd="0" parTransId="{931A5FBF-D71B-4723-93C6-1F9774B4D115}" sibTransId="{4920FF9F-A99D-473A-A483-A469489AFBCD}"/>
    <dgm:cxn modelId="{0D6EC742-36AA-45F5-96F1-C04D64FD7C7F}" type="presOf" srcId="{3C57011D-5E0C-4492-8A68-CAF218EA7EED}" destId="{07EFD1A9-770A-4ED6-8414-182BC91E1B52}" srcOrd="0" destOrd="0" presId="urn:microsoft.com/office/officeart/2008/layout/VerticalCurvedList"/>
    <dgm:cxn modelId="{6276D20A-BE76-4A0C-B94D-BB273BA9E2EB}" type="presOf" srcId="{4E7BD2BE-B4F7-4CA2-922A-3A433C321B4F}" destId="{2AAF70C1-6379-4A95-89F9-AD3084836C0A}" srcOrd="0" destOrd="0" presId="urn:microsoft.com/office/officeart/2008/layout/VerticalCurvedList"/>
    <dgm:cxn modelId="{3C6D749D-8531-44E2-A596-FF2E56396CC4}" type="presParOf" srcId="{71675A75-CDB2-4452-A80E-CC594B941FA7}" destId="{9C32330B-7EE0-426C-B622-67336B3BDAF1}" srcOrd="0" destOrd="0" presId="urn:microsoft.com/office/officeart/2008/layout/VerticalCurvedList"/>
    <dgm:cxn modelId="{728F7FC3-C1A4-4316-BF78-1ED07991D22D}" type="presParOf" srcId="{9C32330B-7EE0-426C-B622-67336B3BDAF1}" destId="{401FA64F-3394-4666-B8FF-2C6406516D14}" srcOrd="0" destOrd="0" presId="urn:microsoft.com/office/officeart/2008/layout/VerticalCurvedList"/>
    <dgm:cxn modelId="{0747772E-4AAA-4322-AFFC-EFBFB4F77ED4}" type="presParOf" srcId="{401FA64F-3394-4666-B8FF-2C6406516D14}" destId="{2BC2DDA7-3F58-4698-841B-1252FBCFE2F5}" srcOrd="0" destOrd="0" presId="urn:microsoft.com/office/officeart/2008/layout/VerticalCurvedList"/>
    <dgm:cxn modelId="{23B6B8CA-EF22-4471-BA2D-DB9618536BD1}" type="presParOf" srcId="{401FA64F-3394-4666-B8FF-2C6406516D14}" destId="{47128B53-B2FC-4BB7-917A-44D01EBC5C14}" srcOrd="1" destOrd="0" presId="urn:microsoft.com/office/officeart/2008/layout/VerticalCurvedList"/>
    <dgm:cxn modelId="{CB3216A8-75C2-4842-B40E-BC191B43AA48}" type="presParOf" srcId="{401FA64F-3394-4666-B8FF-2C6406516D14}" destId="{DE5A373A-C6A4-4648-B5FE-E14EC3CDA14D}" srcOrd="2" destOrd="0" presId="urn:microsoft.com/office/officeart/2008/layout/VerticalCurvedList"/>
    <dgm:cxn modelId="{61473380-3F2D-4447-BEA1-878B38CFD44F}" type="presParOf" srcId="{401FA64F-3394-4666-B8FF-2C6406516D14}" destId="{A6CDA707-94C3-4627-9723-7E161DFB6D44}" srcOrd="3" destOrd="0" presId="urn:microsoft.com/office/officeart/2008/layout/VerticalCurvedList"/>
    <dgm:cxn modelId="{EDFC8D54-FB9B-410B-A494-EEFFA2A400D3}" type="presParOf" srcId="{9C32330B-7EE0-426C-B622-67336B3BDAF1}" destId="{F01BC65F-E521-4C96-A930-594E2C4985AD}" srcOrd="1" destOrd="0" presId="urn:microsoft.com/office/officeart/2008/layout/VerticalCurvedList"/>
    <dgm:cxn modelId="{63340B7D-E681-4DDA-9393-C1C2893F0D57}" type="presParOf" srcId="{9C32330B-7EE0-426C-B622-67336B3BDAF1}" destId="{9769ABF5-A8A9-4607-8848-D7789F8CBC12}" srcOrd="2" destOrd="0" presId="urn:microsoft.com/office/officeart/2008/layout/VerticalCurvedList"/>
    <dgm:cxn modelId="{BCD2E93B-D5D4-42A0-9A3D-19A250F96105}" type="presParOf" srcId="{9769ABF5-A8A9-4607-8848-D7789F8CBC12}" destId="{AA9FFAB8-8FA2-4565-B93B-249EBA8CCAEF}" srcOrd="0" destOrd="0" presId="urn:microsoft.com/office/officeart/2008/layout/VerticalCurvedList"/>
    <dgm:cxn modelId="{16D0A2DB-2874-4651-AE42-9CC33B4E88C2}" type="presParOf" srcId="{9C32330B-7EE0-426C-B622-67336B3BDAF1}" destId="{07EFD1A9-770A-4ED6-8414-182BC91E1B52}" srcOrd="3" destOrd="0" presId="urn:microsoft.com/office/officeart/2008/layout/VerticalCurvedList"/>
    <dgm:cxn modelId="{55094473-7E52-466F-B632-43995629F6E2}" type="presParOf" srcId="{9C32330B-7EE0-426C-B622-67336B3BDAF1}" destId="{3585DADE-2743-42C0-A627-27D906C5A671}" srcOrd="4" destOrd="0" presId="urn:microsoft.com/office/officeart/2008/layout/VerticalCurvedList"/>
    <dgm:cxn modelId="{BB6CADED-CF50-480B-9350-20F0EED477FF}" type="presParOf" srcId="{3585DADE-2743-42C0-A627-27D906C5A671}" destId="{DE9E7E50-08A9-4CC9-AF8A-D26C2A528A08}" srcOrd="0" destOrd="0" presId="urn:microsoft.com/office/officeart/2008/layout/VerticalCurvedList"/>
    <dgm:cxn modelId="{1BD544BB-9AC9-4CA9-8C72-54E9EE553618}" type="presParOf" srcId="{9C32330B-7EE0-426C-B622-67336B3BDAF1}" destId="{2AAF70C1-6379-4A95-89F9-AD3084836C0A}" srcOrd="5" destOrd="0" presId="urn:microsoft.com/office/officeart/2008/layout/VerticalCurvedList"/>
    <dgm:cxn modelId="{B336E711-E38C-47B6-BE44-4588CC3EC998}" type="presParOf" srcId="{9C32330B-7EE0-426C-B622-67336B3BDAF1}" destId="{F3D7B557-411C-4989-A1E2-E6FAFF8FC051}" srcOrd="6" destOrd="0" presId="urn:microsoft.com/office/officeart/2008/layout/VerticalCurvedList"/>
    <dgm:cxn modelId="{CE71D916-87DF-4FD6-9F96-F9D2F9A3E926}" type="presParOf" srcId="{F3D7B557-411C-4989-A1E2-E6FAFF8FC051}" destId="{B256A497-3D1B-47D2-9A08-D5F9705F736D}" srcOrd="0" destOrd="0" presId="urn:microsoft.com/office/officeart/2008/layout/VerticalCurvedList"/>
    <dgm:cxn modelId="{C62BAC72-2DA9-49FF-9C69-1F8E67526BBF}" type="presParOf" srcId="{9C32330B-7EE0-426C-B622-67336B3BDAF1}" destId="{7C8B5DBC-98A9-4FC7-9435-AD6F0F15086F}" srcOrd="7" destOrd="0" presId="urn:microsoft.com/office/officeart/2008/layout/VerticalCurvedList"/>
    <dgm:cxn modelId="{1E8B0774-83F3-43D0-82F4-88C4F0E3021E}" type="presParOf" srcId="{9C32330B-7EE0-426C-B622-67336B3BDAF1}" destId="{F0DE4399-6ECD-4CA2-AE1D-07594D63B179}" srcOrd="8" destOrd="0" presId="urn:microsoft.com/office/officeart/2008/layout/VerticalCurvedList"/>
    <dgm:cxn modelId="{6A2028B7-1753-4DA4-B2A5-A5B28C5553D0}" type="presParOf" srcId="{F0DE4399-6ECD-4CA2-AE1D-07594D63B179}" destId="{111250DA-C4D0-4C54-8A22-C9977F781EE3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C75B63A7-997C-49B8-AD93-1CAC95EE6721}" type="doc">
      <dgm:prSet loTypeId="urn:microsoft.com/office/officeart/2008/layout/Lined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DEB3D3EA-5988-4BE5-9D38-D4782C3617E7}">
      <dgm:prSet phldrT="[Texto]"/>
      <dgm:spPr/>
      <dgm:t>
        <a:bodyPr/>
        <a:lstStyle/>
        <a:p>
          <a:r>
            <a:rPr lang="es-ES" dirty="0" smtClean="0"/>
            <a:t>Diseño de investigación</a:t>
          </a:r>
          <a:endParaRPr lang="es-ES" dirty="0"/>
        </a:p>
      </dgm:t>
    </dgm:pt>
    <dgm:pt modelId="{82EDAA78-C0EC-4829-9B30-8A56F1A36CD1}" type="parTrans" cxnId="{44B3F192-7C39-4E42-ABB0-3E004DAA3BF2}">
      <dgm:prSet/>
      <dgm:spPr/>
      <dgm:t>
        <a:bodyPr/>
        <a:lstStyle/>
        <a:p>
          <a:endParaRPr lang="es-ES"/>
        </a:p>
      </dgm:t>
    </dgm:pt>
    <dgm:pt modelId="{1DFD69AC-A32D-40F4-836B-5573C87B8516}" type="sibTrans" cxnId="{44B3F192-7C39-4E42-ABB0-3E004DAA3BF2}">
      <dgm:prSet/>
      <dgm:spPr/>
      <dgm:t>
        <a:bodyPr/>
        <a:lstStyle/>
        <a:p>
          <a:endParaRPr lang="es-ES"/>
        </a:p>
      </dgm:t>
    </dgm:pt>
    <dgm:pt modelId="{3B57AA2E-1CF5-4706-BF34-EAEC5FAAB51B}">
      <dgm:prSet phldrT="[Texto]"/>
      <dgm:spPr/>
      <dgm:t>
        <a:bodyPr/>
        <a:lstStyle/>
        <a:p>
          <a:r>
            <a:rPr lang="es-ES" dirty="0" smtClean="0"/>
            <a:t>Enfoque mixto (cualitativo y cuantitativo)</a:t>
          </a:r>
          <a:endParaRPr lang="es-ES" dirty="0"/>
        </a:p>
      </dgm:t>
    </dgm:pt>
    <dgm:pt modelId="{6F3501AA-2E55-4826-B446-9EB93F7169CC}" type="parTrans" cxnId="{FA05D69A-CAFF-4953-A531-873D56D848D9}">
      <dgm:prSet/>
      <dgm:spPr/>
      <dgm:t>
        <a:bodyPr/>
        <a:lstStyle/>
        <a:p>
          <a:endParaRPr lang="es-ES"/>
        </a:p>
      </dgm:t>
    </dgm:pt>
    <dgm:pt modelId="{BC82B8EE-6968-4F84-BAD0-CB9CB18EF616}" type="sibTrans" cxnId="{FA05D69A-CAFF-4953-A531-873D56D848D9}">
      <dgm:prSet/>
      <dgm:spPr/>
      <dgm:t>
        <a:bodyPr/>
        <a:lstStyle/>
        <a:p>
          <a:endParaRPr lang="es-ES"/>
        </a:p>
      </dgm:t>
    </dgm:pt>
    <dgm:pt modelId="{D4842EDA-1A84-40F8-BE34-9941E30A29AC}">
      <dgm:prSet phldrT="[Texto]"/>
      <dgm:spPr/>
      <dgm:t>
        <a:bodyPr/>
        <a:lstStyle/>
        <a:p>
          <a:r>
            <a:rPr lang="es-ES" dirty="0" smtClean="0"/>
            <a:t>Por su finalidad: aplicada</a:t>
          </a:r>
          <a:endParaRPr lang="es-ES" dirty="0"/>
        </a:p>
      </dgm:t>
    </dgm:pt>
    <dgm:pt modelId="{9D1A1B94-67FF-41D4-9EA3-E5B2B7F6F797}" type="parTrans" cxnId="{2BBF7D3C-EE8D-41CB-AAB3-9FF65779DAAA}">
      <dgm:prSet/>
      <dgm:spPr/>
      <dgm:t>
        <a:bodyPr/>
        <a:lstStyle/>
        <a:p>
          <a:endParaRPr lang="es-ES"/>
        </a:p>
      </dgm:t>
    </dgm:pt>
    <dgm:pt modelId="{6AAFD429-9912-45A6-8589-71A200FF410A}" type="sibTrans" cxnId="{2BBF7D3C-EE8D-41CB-AAB3-9FF65779DAAA}">
      <dgm:prSet/>
      <dgm:spPr/>
      <dgm:t>
        <a:bodyPr/>
        <a:lstStyle/>
        <a:p>
          <a:endParaRPr lang="es-ES"/>
        </a:p>
      </dgm:t>
    </dgm:pt>
    <dgm:pt modelId="{6F95ECD9-13AD-4171-84DC-BF9202CE4FDF}">
      <dgm:prSet phldrT="[Texto]"/>
      <dgm:spPr/>
      <dgm:t>
        <a:bodyPr/>
        <a:lstStyle/>
        <a:p>
          <a:r>
            <a:rPr lang="es-ES" dirty="0" smtClean="0"/>
            <a:t>Correlacional (mediante el Coeficiente de Pearson)</a:t>
          </a:r>
          <a:endParaRPr lang="es-ES" dirty="0"/>
        </a:p>
      </dgm:t>
    </dgm:pt>
    <dgm:pt modelId="{E1E01461-746F-492D-9C5D-E4E4AE111271}" type="parTrans" cxnId="{4F4730D6-6E69-4D5A-829D-A590E48B688B}">
      <dgm:prSet/>
      <dgm:spPr/>
      <dgm:t>
        <a:bodyPr/>
        <a:lstStyle/>
        <a:p>
          <a:endParaRPr lang="es-ES"/>
        </a:p>
      </dgm:t>
    </dgm:pt>
    <dgm:pt modelId="{359AEBF2-6011-49AD-955B-DE1AA34DBC76}" type="sibTrans" cxnId="{4F4730D6-6E69-4D5A-829D-A590E48B688B}">
      <dgm:prSet/>
      <dgm:spPr/>
      <dgm:t>
        <a:bodyPr/>
        <a:lstStyle/>
        <a:p>
          <a:endParaRPr lang="es-ES"/>
        </a:p>
      </dgm:t>
    </dgm:pt>
    <dgm:pt modelId="{C0FA62F2-B058-40B2-B29C-2445EBDC28E3}">
      <dgm:prSet phldrT="[Texto]"/>
      <dgm:spPr/>
      <dgm:t>
        <a:bodyPr/>
        <a:lstStyle/>
        <a:p>
          <a:r>
            <a:rPr lang="es-ES" dirty="0" smtClean="0"/>
            <a:t>Por sus fuentes: mixto (primarias y secundarias)</a:t>
          </a:r>
          <a:endParaRPr lang="es-ES" dirty="0"/>
        </a:p>
      </dgm:t>
    </dgm:pt>
    <dgm:pt modelId="{A3BA9D65-0529-4D06-9EA1-D9145AEA6D9B}" type="parTrans" cxnId="{5DFCA7BD-093B-4ECF-94BF-D838AC95DC23}">
      <dgm:prSet/>
      <dgm:spPr/>
      <dgm:t>
        <a:bodyPr/>
        <a:lstStyle/>
        <a:p>
          <a:endParaRPr lang="es-ES"/>
        </a:p>
      </dgm:t>
    </dgm:pt>
    <dgm:pt modelId="{D7A6198F-C4C0-4333-8EF3-2D58BCA2FA35}" type="sibTrans" cxnId="{5DFCA7BD-093B-4ECF-94BF-D838AC95DC23}">
      <dgm:prSet/>
      <dgm:spPr/>
      <dgm:t>
        <a:bodyPr/>
        <a:lstStyle/>
        <a:p>
          <a:endParaRPr lang="es-ES"/>
        </a:p>
      </dgm:t>
    </dgm:pt>
    <dgm:pt modelId="{609FD7DA-B04B-4EFF-BDFC-0A52610440E0}">
      <dgm:prSet phldrT="[Texto]"/>
      <dgm:spPr/>
      <dgm:t>
        <a:bodyPr/>
        <a:lstStyle/>
        <a:p>
          <a:r>
            <a:rPr lang="es-ES" dirty="0" smtClean="0"/>
            <a:t>Por la dimensión temporal: transversal</a:t>
          </a:r>
          <a:endParaRPr lang="es-ES" dirty="0"/>
        </a:p>
      </dgm:t>
    </dgm:pt>
    <dgm:pt modelId="{FB057B49-57B2-4B85-A091-09C605FCD7E9}" type="parTrans" cxnId="{175C3F8F-4EC3-4AD3-9ECA-53EA1E441C9A}">
      <dgm:prSet/>
      <dgm:spPr/>
      <dgm:t>
        <a:bodyPr/>
        <a:lstStyle/>
        <a:p>
          <a:endParaRPr lang="es-ES"/>
        </a:p>
      </dgm:t>
    </dgm:pt>
    <dgm:pt modelId="{886F68A2-2B8B-4485-853B-6969626FE799}" type="sibTrans" cxnId="{175C3F8F-4EC3-4AD3-9ECA-53EA1E441C9A}">
      <dgm:prSet/>
      <dgm:spPr/>
      <dgm:t>
        <a:bodyPr/>
        <a:lstStyle/>
        <a:p>
          <a:endParaRPr lang="es-ES"/>
        </a:p>
      </dgm:t>
    </dgm:pt>
    <dgm:pt modelId="{E472BE8C-BC88-47A8-A5BF-4A9FFB0EAF1D}">
      <dgm:prSet phldrT="[Texto]"/>
      <dgm:spPr/>
      <dgm:t>
        <a:bodyPr/>
        <a:lstStyle/>
        <a:p>
          <a:r>
            <a:rPr lang="es-ES" dirty="0" smtClean="0"/>
            <a:t>Por grado influencia: no experimental</a:t>
          </a:r>
          <a:endParaRPr lang="es-ES" dirty="0"/>
        </a:p>
      </dgm:t>
    </dgm:pt>
    <dgm:pt modelId="{794B94EF-540D-4B0F-8155-1B5A44C81537}" type="parTrans" cxnId="{D5E594A9-E985-4408-8DD9-7FC292736DB3}">
      <dgm:prSet/>
      <dgm:spPr/>
      <dgm:t>
        <a:bodyPr/>
        <a:lstStyle/>
        <a:p>
          <a:endParaRPr lang="es-ES"/>
        </a:p>
      </dgm:t>
    </dgm:pt>
    <dgm:pt modelId="{1D319D87-3718-4475-B662-58694763C48B}" type="sibTrans" cxnId="{D5E594A9-E985-4408-8DD9-7FC292736DB3}">
      <dgm:prSet/>
      <dgm:spPr/>
      <dgm:t>
        <a:bodyPr/>
        <a:lstStyle/>
        <a:p>
          <a:endParaRPr lang="es-ES"/>
        </a:p>
      </dgm:t>
    </dgm:pt>
    <dgm:pt modelId="{B14AE316-1C13-4049-A1DD-C2A537DC4E28}">
      <dgm:prSet phldrT="[Texto]"/>
      <dgm:spPr/>
      <dgm:t>
        <a:bodyPr/>
        <a:lstStyle/>
        <a:p>
          <a:r>
            <a:rPr lang="es-ES" dirty="0" smtClean="0"/>
            <a:t>Empresas medianas y grandes (105)</a:t>
          </a:r>
          <a:endParaRPr lang="es-ES" dirty="0"/>
        </a:p>
      </dgm:t>
    </dgm:pt>
    <dgm:pt modelId="{37DDDEEA-3222-4EB0-A283-3BDC1BDB016C}" type="parTrans" cxnId="{AE59FDB5-1BD4-4875-837D-02627B029EE9}">
      <dgm:prSet/>
      <dgm:spPr/>
      <dgm:t>
        <a:bodyPr/>
        <a:lstStyle/>
        <a:p>
          <a:endParaRPr lang="es-ES"/>
        </a:p>
      </dgm:t>
    </dgm:pt>
    <dgm:pt modelId="{CB5813CE-0C54-4DB3-A1A3-4EFE172F8766}" type="sibTrans" cxnId="{AE59FDB5-1BD4-4875-837D-02627B029EE9}">
      <dgm:prSet/>
      <dgm:spPr/>
      <dgm:t>
        <a:bodyPr/>
        <a:lstStyle/>
        <a:p>
          <a:endParaRPr lang="es-ES"/>
        </a:p>
      </dgm:t>
    </dgm:pt>
    <dgm:pt modelId="{31A28E8D-AE0E-4AD5-A0FA-BF46163209A5}">
      <dgm:prSet phldrT="[Texto]"/>
      <dgm:spPr/>
      <dgm:t>
        <a:bodyPr/>
        <a:lstStyle/>
        <a:p>
          <a:r>
            <a:rPr lang="es-ES" dirty="0" smtClean="0"/>
            <a:t>Población</a:t>
          </a:r>
          <a:endParaRPr lang="es-ES" dirty="0"/>
        </a:p>
      </dgm:t>
    </dgm:pt>
    <dgm:pt modelId="{97229AEB-0F54-4A09-A2AB-C47E3BCE3E30}" type="parTrans" cxnId="{B9CB07B0-0F93-475E-9D0C-32244B50EAC1}">
      <dgm:prSet/>
      <dgm:spPr/>
      <dgm:t>
        <a:bodyPr/>
        <a:lstStyle/>
        <a:p>
          <a:endParaRPr lang="es-ES"/>
        </a:p>
      </dgm:t>
    </dgm:pt>
    <dgm:pt modelId="{3E36DA8C-041F-478C-AEF3-8E136E2E7915}" type="sibTrans" cxnId="{B9CB07B0-0F93-475E-9D0C-32244B50EAC1}">
      <dgm:prSet/>
      <dgm:spPr/>
      <dgm:t>
        <a:bodyPr/>
        <a:lstStyle/>
        <a:p>
          <a:endParaRPr lang="es-ES"/>
        </a:p>
      </dgm:t>
    </dgm:pt>
    <dgm:pt modelId="{CA938F2C-161E-499A-BAA3-2BC3426207E1}">
      <dgm:prSet phldrT="[Texto]"/>
      <dgm:spPr/>
      <dgm:t>
        <a:bodyPr/>
        <a:lstStyle/>
        <a:p>
          <a:r>
            <a:rPr lang="es-ES" dirty="0" smtClean="0"/>
            <a:t>Muestra aplicada a 47 entidades</a:t>
          </a:r>
          <a:endParaRPr lang="es-ES" dirty="0"/>
        </a:p>
      </dgm:t>
    </dgm:pt>
    <dgm:pt modelId="{FE3AAD35-5818-4B57-823B-9A8F8B2BCCE1}" type="parTrans" cxnId="{0590A99B-2020-49F1-B416-DE2D999FCCCA}">
      <dgm:prSet/>
      <dgm:spPr/>
      <dgm:t>
        <a:bodyPr/>
        <a:lstStyle/>
        <a:p>
          <a:endParaRPr lang="es-ES"/>
        </a:p>
      </dgm:t>
    </dgm:pt>
    <dgm:pt modelId="{D8CD9DF0-7CC1-4149-9D01-1C413C15ABDE}" type="sibTrans" cxnId="{0590A99B-2020-49F1-B416-DE2D999FCCCA}">
      <dgm:prSet/>
      <dgm:spPr/>
      <dgm:t>
        <a:bodyPr/>
        <a:lstStyle/>
        <a:p>
          <a:endParaRPr lang="es-ES"/>
        </a:p>
      </dgm:t>
    </dgm:pt>
    <dgm:pt modelId="{4524D9FF-77DB-427C-A0CC-8F48FFF33228}">
      <dgm:prSet/>
      <dgm:spPr/>
      <dgm:t>
        <a:bodyPr/>
        <a:lstStyle/>
        <a:p>
          <a:pPr rtl="0"/>
          <a:r>
            <a:rPr lang="es-ES" smtClean="0"/>
            <a:t>Tipo de investigación</a:t>
          </a:r>
          <a:endParaRPr lang="es-EC" dirty="0"/>
        </a:p>
      </dgm:t>
    </dgm:pt>
    <dgm:pt modelId="{584CBC77-122E-460B-A8C4-D39EDA7DEFAF}" type="parTrans" cxnId="{79EDC1F9-E1EA-417F-A40A-73B1E5E49261}">
      <dgm:prSet/>
      <dgm:spPr/>
      <dgm:t>
        <a:bodyPr/>
        <a:lstStyle/>
        <a:p>
          <a:endParaRPr lang="es-ES"/>
        </a:p>
      </dgm:t>
    </dgm:pt>
    <dgm:pt modelId="{8922B7C7-6168-430D-BE44-C08D728F68DF}" type="sibTrans" cxnId="{79EDC1F9-E1EA-417F-A40A-73B1E5E49261}">
      <dgm:prSet/>
      <dgm:spPr/>
      <dgm:t>
        <a:bodyPr/>
        <a:lstStyle/>
        <a:p>
          <a:endParaRPr lang="es-ES"/>
        </a:p>
      </dgm:t>
    </dgm:pt>
    <dgm:pt modelId="{262D6DA9-3EE0-4D6E-9240-D4AB9E5B0842}">
      <dgm:prSet phldrT="[Texto]"/>
      <dgm:spPr/>
      <dgm:t>
        <a:bodyPr/>
        <a:lstStyle/>
        <a:p>
          <a:r>
            <a:rPr lang="es-ES" dirty="0" smtClean="0"/>
            <a:t>Cuestionario de 74 preguntas Escala Likert</a:t>
          </a:r>
          <a:endParaRPr lang="es-ES" dirty="0"/>
        </a:p>
      </dgm:t>
    </dgm:pt>
    <dgm:pt modelId="{C29B8198-C8DA-417A-A197-212343C0D445}" type="parTrans" cxnId="{9873A64E-F332-4C40-AC7E-ED62ABD29602}">
      <dgm:prSet/>
      <dgm:spPr/>
      <dgm:t>
        <a:bodyPr/>
        <a:lstStyle/>
        <a:p>
          <a:endParaRPr lang="es-ES"/>
        </a:p>
      </dgm:t>
    </dgm:pt>
    <dgm:pt modelId="{EF9DF415-5DF7-4713-A455-FFF1F987448A}" type="sibTrans" cxnId="{9873A64E-F332-4C40-AC7E-ED62ABD29602}">
      <dgm:prSet/>
      <dgm:spPr/>
      <dgm:t>
        <a:bodyPr/>
        <a:lstStyle/>
        <a:p>
          <a:endParaRPr lang="es-ES"/>
        </a:p>
      </dgm:t>
    </dgm:pt>
    <dgm:pt modelId="{79DC7193-3B19-4E02-917A-47ECBC32CDE7}">
      <dgm:prSet phldrT="[Texto]"/>
      <dgm:spPr/>
      <dgm:t>
        <a:bodyPr/>
        <a:lstStyle/>
        <a:p>
          <a:r>
            <a:rPr lang="es-ES" dirty="0" smtClean="0"/>
            <a:t>Instrumento</a:t>
          </a:r>
          <a:endParaRPr lang="es-ES" dirty="0"/>
        </a:p>
      </dgm:t>
    </dgm:pt>
    <dgm:pt modelId="{2F4D6563-D189-422B-8277-EB53E2F98B80}" type="parTrans" cxnId="{5BFA5320-37DF-4B96-A871-B895BBAFDAEB}">
      <dgm:prSet/>
      <dgm:spPr/>
      <dgm:t>
        <a:bodyPr/>
        <a:lstStyle/>
        <a:p>
          <a:endParaRPr lang="es-ES"/>
        </a:p>
      </dgm:t>
    </dgm:pt>
    <dgm:pt modelId="{5A559696-50F5-474F-87F5-5E567A889B26}" type="sibTrans" cxnId="{5BFA5320-37DF-4B96-A871-B895BBAFDAEB}">
      <dgm:prSet/>
      <dgm:spPr/>
      <dgm:t>
        <a:bodyPr/>
        <a:lstStyle/>
        <a:p>
          <a:endParaRPr lang="es-ES"/>
        </a:p>
      </dgm:t>
    </dgm:pt>
    <dgm:pt modelId="{FFBB155F-F330-4187-8BD6-ADD9FB993E92}">
      <dgm:prSet phldrT="[Texto]"/>
      <dgm:spPr/>
      <dgm:t>
        <a:bodyPr/>
        <a:lstStyle/>
        <a:p>
          <a:r>
            <a:rPr lang="es-ES" dirty="0" smtClean="0"/>
            <a:t>Secciones de Innovación y de Competitividad</a:t>
          </a:r>
          <a:endParaRPr lang="es-ES" dirty="0"/>
        </a:p>
      </dgm:t>
    </dgm:pt>
    <dgm:pt modelId="{A9481418-ABAB-49E7-9DD9-5DA2263FC46F}" type="parTrans" cxnId="{3DC04756-7288-4955-968A-64B3F4FD940A}">
      <dgm:prSet/>
      <dgm:spPr/>
      <dgm:t>
        <a:bodyPr/>
        <a:lstStyle/>
        <a:p>
          <a:endParaRPr lang="es-ES"/>
        </a:p>
      </dgm:t>
    </dgm:pt>
    <dgm:pt modelId="{C0D39DF5-3547-4E15-979B-E681273D08EB}" type="sibTrans" cxnId="{3DC04756-7288-4955-968A-64B3F4FD940A}">
      <dgm:prSet/>
      <dgm:spPr/>
      <dgm:t>
        <a:bodyPr/>
        <a:lstStyle/>
        <a:p>
          <a:endParaRPr lang="es-ES"/>
        </a:p>
      </dgm:t>
    </dgm:pt>
    <dgm:pt modelId="{6F7EE438-FFCE-4398-B017-AAAB9608B949}" type="pres">
      <dgm:prSet presAssocID="{C75B63A7-997C-49B8-AD93-1CAC95EE6721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DF309C7B-9CEA-4062-9AA0-496CB79AE061}" type="pres">
      <dgm:prSet presAssocID="{DEB3D3EA-5988-4BE5-9D38-D4782C3617E7}" presName="thickLine" presStyleLbl="alignNode1" presStyleIdx="0" presStyleCnt="4"/>
      <dgm:spPr/>
      <dgm:t>
        <a:bodyPr/>
        <a:lstStyle/>
        <a:p>
          <a:endParaRPr lang="es-ES"/>
        </a:p>
      </dgm:t>
    </dgm:pt>
    <dgm:pt modelId="{4F6BCB63-B33E-4BFE-AA7D-89A2CDA1903F}" type="pres">
      <dgm:prSet presAssocID="{DEB3D3EA-5988-4BE5-9D38-D4782C3617E7}" presName="horz1" presStyleCnt="0"/>
      <dgm:spPr/>
      <dgm:t>
        <a:bodyPr/>
        <a:lstStyle/>
        <a:p>
          <a:endParaRPr lang="es-ES"/>
        </a:p>
      </dgm:t>
    </dgm:pt>
    <dgm:pt modelId="{8DF4C040-6903-47BF-9B45-A1E6C65FAC4A}" type="pres">
      <dgm:prSet presAssocID="{DEB3D3EA-5988-4BE5-9D38-D4782C3617E7}" presName="tx1" presStyleLbl="revTx" presStyleIdx="0" presStyleCnt="14"/>
      <dgm:spPr/>
      <dgm:t>
        <a:bodyPr/>
        <a:lstStyle/>
        <a:p>
          <a:endParaRPr lang="es-ES"/>
        </a:p>
      </dgm:t>
    </dgm:pt>
    <dgm:pt modelId="{873B9478-6B83-4603-BB2E-3AF0A2868DB4}" type="pres">
      <dgm:prSet presAssocID="{DEB3D3EA-5988-4BE5-9D38-D4782C3617E7}" presName="vert1" presStyleCnt="0"/>
      <dgm:spPr/>
      <dgm:t>
        <a:bodyPr/>
        <a:lstStyle/>
        <a:p>
          <a:endParaRPr lang="es-ES"/>
        </a:p>
      </dgm:t>
    </dgm:pt>
    <dgm:pt modelId="{38B81EF4-F351-4930-8E0D-721BABA55380}" type="pres">
      <dgm:prSet presAssocID="{3B57AA2E-1CF5-4706-BF34-EAEC5FAAB51B}" presName="vertSpace2a" presStyleCnt="0"/>
      <dgm:spPr/>
      <dgm:t>
        <a:bodyPr/>
        <a:lstStyle/>
        <a:p>
          <a:endParaRPr lang="es-ES"/>
        </a:p>
      </dgm:t>
    </dgm:pt>
    <dgm:pt modelId="{FC363953-896E-4B9D-AD8D-4113A64355C6}" type="pres">
      <dgm:prSet presAssocID="{3B57AA2E-1CF5-4706-BF34-EAEC5FAAB51B}" presName="horz2" presStyleCnt="0"/>
      <dgm:spPr/>
      <dgm:t>
        <a:bodyPr/>
        <a:lstStyle/>
        <a:p>
          <a:endParaRPr lang="es-ES"/>
        </a:p>
      </dgm:t>
    </dgm:pt>
    <dgm:pt modelId="{27A71020-F24F-428D-A444-BA8D7D88554A}" type="pres">
      <dgm:prSet presAssocID="{3B57AA2E-1CF5-4706-BF34-EAEC5FAAB51B}" presName="horzSpace2" presStyleCnt="0"/>
      <dgm:spPr/>
      <dgm:t>
        <a:bodyPr/>
        <a:lstStyle/>
        <a:p>
          <a:endParaRPr lang="es-ES"/>
        </a:p>
      </dgm:t>
    </dgm:pt>
    <dgm:pt modelId="{FCFDFBB0-C3AA-4DA2-8220-ED8378E5FC12}" type="pres">
      <dgm:prSet presAssocID="{3B57AA2E-1CF5-4706-BF34-EAEC5FAAB51B}" presName="tx2" presStyleLbl="revTx" presStyleIdx="1" presStyleCnt="14"/>
      <dgm:spPr/>
      <dgm:t>
        <a:bodyPr/>
        <a:lstStyle/>
        <a:p>
          <a:endParaRPr lang="es-ES"/>
        </a:p>
      </dgm:t>
    </dgm:pt>
    <dgm:pt modelId="{6061CE39-D97D-4BD5-9B87-B6A0C57AE2B5}" type="pres">
      <dgm:prSet presAssocID="{3B57AA2E-1CF5-4706-BF34-EAEC5FAAB51B}" presName="vert2" presStyleCnt="0"/>
      <dgm:spPr/>
      <dgm:t>
        <a:bodyPr/>
        <a:lstStyle/>
        <a:p>
          <a:endParaRPr lang="es-ES"/>
        </a:p>
      </dgm:t>
    </dgm:pt>
    <dgm:pt modelId="{99245D34-AE8C-409E-A6D5-9C53351066B2}" type="pres">
      <dgm:prSet presAssocID="{3B57AA2E-1CF5-4706-BF34-EAEC5FAAB51B}" presName="thinLine2b" presStyleLbl="callout" presStyleIdx="0" presStyleCnt="10"/>
      <dgm:spPr/>
      <dgm:t>
        <a:bodyPr/>
        <a:lstStyle/>
        <a:p>
          <a:endParaRPr lang="es-ES"/>
        </a:p>
      </dgm:t>
    </dgm:pt>
    <dgm:pt modelId="{CCE3D7F6-FADC-4186-883E-13178703F55F}" type="pres">
      <dgm:prSet presAssocID="{3B57AA2E-1CF5-4706-BF34-EAEC5FAAB51B}" presName="vertSpace2b" presStyleCnt="0"/>
      <dgm:spPr/>
      <dgm:t>
        <a:bodyPr/>
        <a:lstStyle/>
        <a:p>
          <a:endParaRPr lang="es-ES"/>
        </a:p>
      </dgm:t>
    </dgm:pt>
    <dgm:pt modelId="{D061F1EF-037B-4000-A1B6-D0882A84A8FF}" type="pres">
      <dgm:prSet presAssocID="{6F95ECD9-13AD-4171-84DC-BF9202CE4FDF}" presName="horz2" presStyleCnt="0"/>
      <dgm:spPr/>
      <dgm:t>
        <a:bodyPr/>
        <a:lstStyle/>
        <a:p>
          <a:endParaRPr lang="es-ES"/>
        </a:p>
      </dgm:t>
    </dgm:pt>
    <dgm:pt modelId="{6DEB719C-C0DD-4D8E-988C-6DB2479D5689}" type="pres">
      <dgm:prSet presAssocID="{6F95ECD9-13AD-4171-84DC-BF9202CE4FDF}" presName="horzSpace2" presStyleCnt="0"/>
      <dgm:spPr/>
      <dgm:t>
        <a:bodyPr/>
        <a:lstStyle/>
        <a:p>
          <a:endParaRPr lang="es-ES"/>
        </a:p>
      </dgm:t>
    </dgm:pt>
    <dgm:pt modelId="{BD1C25F0-1667-452E-BE71-28DF9700864C}" type="pres">
      <dgm:prSet presAssocID="{6F95ECD9-13AD-4171-84DC-BF9202CE4FDF}" presName="tx2" presStyleLbl="revTx" presStyleIdx="2" presStyleCnt="14"/>
      <dgm:spPr/>
      <dgm:t>
        <a:bodyPr/>
        <a:lstStyle/>
        <a:p>
          <a:endParaRPr lang="es-ES"/>
        </a:p>
      </dgm:t>
    </dgm:pt>
    <dgm:pt modelId="{3B356D80-DFA8-4AB0-A1BE-FC199D0C3BBE}" type="pres">
      <dgm:prSet presAssocID="{6F95ECD9-13AD-4171-84DC-BF9202CE4FDF}" presName="vert2" presStyleCnt="0"/>
      <dgm:spPr/>
      <dgm:t>
        <a:bodyPr/>
        <a:lstStyle/>
        <a:p>
          <a:endParaRPr lang="es-ES"/>
        </a:p>
      </dgm:t>
    </dgm:pt>
    <dgm:pt modelId="{DBE8011A-F74E-4680-A7D1-300D8FC47993}" type="pres">
      <dgm:prSet presAssocID="{6F95ECD9-13AD-4171-84DC-BF9202CE4FDF}" presName="thinLine2b" presStyleLbl="callout" presStyleIdx="1" presStyleCnt="10"/>
      <dgm:spPr/>
      <dgm:t>
        <a:bodyPr/>
        <a:lstStyle/>
        <a:p>
          <a:endParaRPr lang="es-ES"/>
        </a:p>
      </dgm:t>
    </dgm:pt>
    <dgm:pt modelId="{F2A86F8D-5AA8-4BA7-B509-6D70EDF67BA8}" type="pres">
      <dgm:prSet presAssocID="{6F95ECD9-13AD-4171-84DC-BF9202CE4FDF}" presName="vertSpace2b" presStyleCnt="0"/>
      <dgm:spPr/>
      <dgm:t>
        <a:bodyPr/>
        <a:lstStyle/>
        <a:p>
          <a:endParaRPr lang="es-ES"/>
        </a:p>
      </dgm:t>
    </dgm:pt>
    <dgm:pt modelId="{9F12F8B7-E05B-4362-B0FA-127CC2FE752A}" type="pres">
      <dgm:prSet presAssocID="{4524D9FF-77DB-427C-A0CC-8F48FFF33228}" presName="thickLine" presStyleLbl="alignNode1" presStyleIdx="1" presStyleCnt="4"/>
      <dgm:spPr/>
    </dgm:pt>
    <dgm:pt modelId="{5226BFF6-3584-43EF-80E4-24355F54BEBB}" type="pres">
      <dgm:prSet presAssocID="{4524D9FF-77DB-427C-A0CC-8F48FFF33228}" presName="horz1" presStyleCnt="0"/>
      <dgm:spPr/>
    </dgm:pt>
    <dgm:pt modelId="{E198D166-7758-4064-9850-E238A75399FD}" type="pres">
      <dgm:prSet presAssocID="{4524D9FF-77DB-427C-A0CC-8F48FFF33228}" presName="tx1" presStyleLbl="revTx" presStyleIdx="3" presStyleCnt="14"/>
      <dgm:spPr/>
      <dgm:t>
        <a:bodyPr/>
        <a:lstStyle/>
        <a:p>
          <a:endParaRPr lang="es-ES"/>
        </a:p>
      </dgm:t>
    </dgm:pt>
    <dgm:pt modelId="{29A02129-C683-4500-A83C-360BDB08CD07}" type="pres">
      <dgm:prSet presAssocID="{4524D9FF-77DB-427C-A0CC-8F48FFF33228}" presName="vert1" presStyleCnt="0"/>
      <dgm:spPr/>
    </dgm:pt>
    <dgm:pt modelId="{463F6A59-BA6F-4D85-9C30-C753E0FD7A32}" type="pres">
      <dgm:prSet presAssocID="{D4842EDA-1A84-40F8-BE34-9941E30A29AC}" presName="vertSpace2a" presStyleCnt="0"/>
      <dgm:spPr/>
      <dgm:t>
        <a:bodyPr/>
        <a:lstStyle/>
        <a:p>
          <a:endParaRPr lang="es-ES"/>
        </a:p>
      </dgm:t>
    </dgm:pt>
    <dgm:pt modelId="{71A9076E-4074-4B6D-8980-48471D9ABB6F}" type="pres">
      <dgm:prSet presAssocID="{D4842EDA-1A84-40F8-BE34-9941E30A29AC}" presName="horz2" presStyleCnt="0"/>
      <dgm:spPr/>
      <dgm:t>
        <a:bodyPr/>
        <a:lstStyle/>
        <a:p>
          <a:endParaRPr lang="es-ES"/>
        </a:p>
      </dgm:t>
    </dgm:pt>
    <dgm:pt modelId="{E0954623-0938-45F9-8008-C7F34B0D1FEA}" type="pres">
      <dgm:prSet presAssocID="{D4842EDA-1A84-40F8-BE34-9941E30A29AC}" presName="horzSpace2" presStyleCnt="0"/>
      <dgm:spPr/>
      <dgm:t>
        <a:bodyPr/>
        <a:lstStyle/>
        <a:p>
          <a:endParaRPr lang="es-ES"/>
        </a:p>
      </dgm:t>
    </dgm:pt>
    <dgm:pt modelId="{582CF4F4-B7FE-4ECB-9C0B-71C886B2F517}" type="pres">
      <dgm:prSet presAssocID="{D4842EDA-1A84-40F8-BE34-9941E30A29AC}" presName="tx2" presStyleLbl="revTx" presStyleIdx="4" presStyleCnt="14"/>
      <dgm:spPr/>
      <dgm:t>
        <a:bodyPr/>
        <a:lstStyle/>
        <a:p>
          <a:endParaRPr lang="es-ES"/>
        </a:p>
      </dgm:t>
    </dgm:pt>
    <dgm:pt modelId="{38CFAEC5-2EF4-47FE-8523-A419DE3A6548}" type="pres">
      <dgm:prSet presAssocID="{D4842EDA-1A84-40F8-BE34-9941E30A29AC}" presName="vert2" presStyleCnt="0"/>
      <dgm:spPr/>
      <dgm:t>
        <a:bodyPr/>
        <a:lstStyle/>
        <a:p>
          <a:endParaRPr lang="es-ES"/>
        </a:p>
      </dgm:t>
    </dgm:pt>
    <dgm:pt modelId="{61E78051-FD6D-4B7A-A6FA-6C516D02F167}" type="pres">
      <dgm:prSet presAssocID="{D4842EDA-1A84-40F8-BE34-9941E30A29AC}" presName="thinLine2b" presStyleLbl="callout" presStyleIdx="2" presStyleCnt="10"/>
      <dgm:spPr/>
      <dgm:t>
        <a:bodyPr/>
        <a:lstStyle/>
        <a:p>
          <a:endParaRPr lang="es-ES"/>
        </a:p>
      </dgm:t>
    </dgm:pt>
    <dgm:pt modelId="{DDEA5DF9-21EE-4847-B8DA-792338F6602F}" type="pres">
      <dgm:prSet presAssocID="{D4842EDA-1A84-40F8-BE34-9941E30A29AC}" presName="vertSpace2b" presStyleCnt="0"/>
      <dgm:spPr/>
      <dgm:t>
        <a:bodyPr/>
        <a:lstStyle/>
        <a:p>
          <a:endParaRPr lang="es-ES"/>
        </a:p>
      </dgm:t>
    </dgm:pt>
    <dgm:pt modelId="{757459A2-6000-417F-9911-A1E42938D4F6}" type="pres">
      <dgm:prSet presAssocID="{C0FA62F2-B058-40B2-B29C-2445EBDC28E3}" presName="horz2" presStyleCnt="0"/>
      <dgm:spPr/>
      <dgm:t>
        <a:bodyPr/>
        <a:lstStyle/>
        <a:p>
          <a:endParaRPr lang="es-ES"/>
        </a:p>
      </dgm:t>
    </dgm:pt>
    <dgm:pt modelId="{D80EDF1C-EA22-4E0E-ADC6-79421BC31DAB}" type="pres">
      <dgm:prSet presAssocID="{C0FA62F2-B058-40B2-B29C-2445EBDC28E3}" presName="horzSpace2" presStyleCnt="0"/>
      <dgm:spPr/>
      <dgm:t>
        <a:bodyPr/>
        <a:lstStyle/>
        <a:p>
          <a:endParaRPr lang="es-ES"/>
        </a:p>
      </dgm:t>
    </dgm:pt>
    <dgm:pt modelId="{AC899249-F27D-4CFF-8E59-864C345B7EC0}" type="pres">
      <dgm:prSet presAssocID="{C0FA62F2-B058-40B2-B29C-2445EBDC28E3}" presName="tx2" presStyleLbl="revTx" presStyleIdx="5" presStyleCnt="14"/>
      <dgm:spPr/>
      <dgm:t>
        <a:bodyPr/>
        <a:lstStyle/>
        <a:p>
          <a:endParaRPr lang="es-ES"/>
        </a:p>
      </dgm:t>
    </dgm:pt>
    <dgm:pt modelId="{14031146-E6F9-4BC6-84E0-3038DC3F0FC4}" type="pres">
      <dgm:prSet presAssocID="{C0FA62F2-B058-40B2-B29C-2445EBDC28E3}" presName="vert2" presStyleCnt="0"/>
      <dgm:spPr/>
      <dgm:t>
        <a:bodyPr/>
        <a:lstStyle/>
        <a:p>
          <a:endParaRPr lang="es-ES"/>
        </a:p>
      </dgm:t>
    </dgm:pt>
    <dgm:pt modelId="{3DEA12D3-EE7D-487C-B3D8-6FFB2FF3EEC1}" type="pres">
      <dgm:prSet presAssocID="{C0FA62F2-B058-40B2-B29C-2445EBDC28E3}" presName="thinLine2b" presStyleLbl="callout" presStyleIdx="3" presStyleCnt="10"/>
      <dgm:spPr/>
      <dgm:t>
        <a:bodyPr/>
        <a:lstStyle/>
        <a:p>
          <a:endParaRPr lang="es-ES"/>
        </a:p>
      </dgm:t>
    </dgm:pt>
    <dgm:pt modelId="{56EEA637-12EE-44DD-8917-F649A4E3788E}" type="pres">
      <dgm:prSet presAssocID="{C0FA62F2-B058-40B2-B29C-2445EBDC28E3}" presName="vertSpace2b" presStyleCnt="0"/>
      <dgm:spPr/>
      <dgm:t>
        <a:bodyPr/>
        <a:lstStyle/>
        <a:p>
          <a:endParaRPr lang="es-ES"/>
        </a:p>
      </dgm:t>
    </dgm:pt>
    <dgm:pt modelId="{69FDA48B-7D1B-45DF-8DAB-271AD571AABB}" type="pres">
      <dgm:prSet presAssocID="{609FD7DA-B04B-4EFF-BDFC-0A52610440E0}" presName="horz2" presStyleCnt="0"/>
      <dgm:spPr/>
      <dgm:t>
        <a:bodyPr/>
        <a:lstStyle/>
        <a:p>
          <a:endParaRPr lang="es-ES"/>
        </a:p>
      </dgm:t>
    </dgm:pt>
    <dgm:pt modelId="{98B21F97-0AC6-40C6-AB2C-89B34FEE600E}" type="pres">
      <dgm:prSet presAssocID="{609FD7DA-B04B-4EFF-BDFC-0A52610440E0}" presName="horzSpace2" presStyleCnt="0"/>
      <dgm:spPr/>
      <dgm:t>
        <a:bodyPr/>
        <a:lstStyle/>
        <a:p>
          <a:endParaRPr lang="es-ES"/>
        </a:p>
      </dgm:t>
    </dgm:pt>
    <dgm:pt modelId="{00AF6565-8457-452A-A02D-6A4F8BB85201}" type="pres">
      <dgm:prSet presAssocID="{609FD7DA-B04B-4EFF-BDFC-0A52610440E0}" presName="tx2" presStyleLbl="revTx" presStyleIdx="6" presStyleCnt="14"/>
      <dgm:spPr/>
      <dgm:t>
        <a:bodyPr/>
        <a:lstStyle/>
        <a:p>
          <a:endParaRPr lang="es-ES"/>
        </a:p>
      </dgm:t>
    </dgm:pt>
    <dgm:pt modelId="{498E6218-F0C2-4EB8-8785-99F4699E198C}" type="pres">
      <dgm:prSet presAssocID="{609FD7DA-B04B-4EFF-BDFC-0A52610440E0}" presName="vert2" presStyleCnt="0"/>
      <dgm:spPr/>
      <dgm:t>
        <a:bodyPr/>
        <a:lstStyle/>
        <a:p>
          <a:endParaRPr lang="es-ES"/>
        </a:p>
      </dgm:t>
    </dgm:pt>
    <dgm:pt modelId="{4AAEDD7B-38BD-4D24-BA69-63DD440AED6D}" type="pres">
      <dgm:prSet presAssocID="{609FD7DA-B04B-4EFF-BDFC-0A52610440E0}" presName="thinLine2b" presStyleLbl="callout" presStyleIdx="4" presStyleCnt="10"/>
      <dgm:spPr/>
      <dgm:t>
        <a:bodyPr/>
        <a:lstStyle/>
        <a:p>
          <a:endParaRPr lang="es-ES"/>
        </a:p>
      </dgm:t>
    </dgm:pt>
    <dgm:pt modelId="{2D58B724-8CBD-4AD2-99BB-93B2B93F77AB}" type="pres">
      <dgm:prSet presAssocID="{609FD7DA-B04B-4EFF-BDFC-0A52610440E0}" presName="vertSpace2b" presStyleCnt="0"/>
      <dgm:spPr/>
      <dgm:t>
        <a:bodyPr/>
        <a:lstStyle/>
        <a:p>
          <a:endParaRPr lang="es-ES"/>
        </a:p>
      </dgm:t>
    </dgm:pt>
    <dgm:pt modelId="{D671ECF0-7A4C-400E-91E6-575245DA8FA2}" type="pres">
      <dgm:prSet presAssocID="{E472BE8C-BC88-47A8-A5BF-4A9FFB0EAF1D}" presName="horz2" presStyleCnt="0"/>
      <dgm:spPr/>
      <dgm:t>
        <a:bodyPr/>
        <a:lstStyle/>
        <a:p>
          <a:endParaRPr lang="es-ES"/>
        </a:p>
      </dgm:t>
    </dgm:pt>
    <dgm:pt modelId="{41E77C22-1BDD-4DF9-A08D-078FBFDE46E9}" type="pres">
      <dgm:prSet presAssocID="{E472BE8C-BC88-47A8-A5BF-4A9FFB0EAF1D}" presName="horzSpace2" presStyleCnt="0"/>
      <dgm:spPr/>
      <dgm:t>
        <a:bodyPr/>
        <a:lstStyle/>
        <a:p>
          <a:endParaRPr lang="es-ES"/>
        </a:p>
      </dgm:t>
    </dgm:pt>
    <dgm:pt modelId="{5FFB6A6F-312B-4469-ACC8-20D4572AE06B}" type="pres">
      <dgm:prSet presAssocID="{E472BE8C-BC88-47A8-A5BF-4A9FFB0EAF1D}" presName="tx2" presStyleLbl="revTx" presStyleIdx="7" presStyleCnt="14"/>
      <dgm:spPr/>
      <dgm:t>
        <a:bodyPr/>
        <a:lstStyle/>
        <a:p>
          <a:endParaRPr lang="es-ES"/>
        </a:p>
      </dgm:t>
    </dgm:pt>
    <dgm:pt modelId="{692C9B28-A8A7-4FD4-99A1-35B9E1723677}" type="pres">
      <dgm:prSet presAssocID="{E472BE8C-BC88-47A8-A5BF-4A9FFB0EAF1D}" presName="vert2" presStyleCnt="0"/>
      <dgm:spPr/>
      <dgm:t>
        <a:bodyPr/>
        <a:lstStyle/>
        <a:p>
          <a:endParaRPr lang="es-ES"/>
        </a:p>
      </dgm:t>
    </dgm:pt>
    <dgm:pt modelId="{9457EBDC-C627-40C9-A57D-B9BA14E5C15E}" type="pres">
      <dgm:prSet presAssocID="{E472BE8C-BC88-47A8-A5BF-4A9FFB0EAF1D}" presName="thinLine2b" presStyleLbl="callout" presStyleIdx="5" presStyleCnt="10"/>
      <dgm:spPr/>
      <dgm:t>
        <a:bodyPr/>
        <a:lstStyle/>
        <a:p>
          <a:endParaRPr lang="es-ES"/>
        </a:p>
      </dgm:t>
    </dgm:pt>
    <dgm:pt modelId="{842F0A4D-3576-42F0-9FC0-4948B4251471}" type="pres">
      <dgm:prSet presAssocID="{E472BE8C-BC88-47A8-A5BF-4A9FFB0EAF1D}" presName="vertSpace2b" presStyleCnt="0"/>
      <dgm:spPr/>
      <dgm:t>
        <a:bodyPr/>
        <a:lstStyle/>
        <a:p>
          <a:endParaRPr lang="es-ES"/>
        </a:p>
      </dgm:t>
    </dgm:pt>
    <dgm:pt modelId="{DE424ED8-86C4-47F6-A314-6434A6AE98E0}" type="pres">
      <dgm:prSet presAssocID="{31A28E8D-AE0E-4AD5-A0FA-BF46163209A5}" presName="thickLine" presStyleLbl="alignNode1" presStyleIdx="2" presStyleCnt="4"/>
      <dgm:spPr/>
      <dgm:t>
        <a:bodyPr/>
        <a:lstStyle/>
        <a:p>
          <a:endParaRPr lang="es-ES"/>
        </a:p>
      </dgm:t>
    </dgm:pt>
    <dgm:pt modelId="{3BA8F92C-65C9-468C-ADB6-E138448895EC}" type="pres">
      <dgm:prSet presAssocID="{31A28E8D-AE0E-4AD5-A0FA-BF46163209A5}" presName="horz1" presStyleCnt="0"/>
      <dgm:spPr/>
      <dgm:t>
        <a:bodyPr/>
        <a:lstStyle/>
        <a:p>
          <a:endParaRPr lang="es-ES"/>
        </a:p>
      </dgm:t>
    </dgm:pt>
    <dgm:pt modelId="{1B3679C0-FC00-44A2-A0B3-CB52CB94EDD1}" type="pres">
      <dgm:prSet presAssocID="{31A28E8D-AE0E-4AD5-A0FA-BF46163209A5}" presName="tx1" presStyleLbl="revTx" presStyleIdx="8" presStyleCnt="14"/>
      <dgm:spPr/>
      <dgm:t>
        <a:bodyPr/>
        <a:lstStyle/>
        <a:p>
          <a:endParaRPr lang="es-ES"/>
        </a:p>
      </dgm:t>
    </dgm:pt>
    <dgm:pt modelId="{6D83C5FC-330B-4F91-BAE2-B3647FE1C927}" type="pres">
      <dgm:prSet presAssocID="{31A28E8D-AE0E-4AD5-A0FA-BF46163209A5}" presName="vert1" presStyleCnt="0"/>
      <dgm:spPr/>
      <dgm:t>
        <a:bodyPr/>
        <a:lstStyle/>
        <a:p>
          <a:endParaRPr lang="es-ES"/>
        </a:p>
      </dgm:t>
    </dgm:pt>
    <dgm:pt modelId="{C5E85218-989F-4932-B5EA-3FE51D2ECA08}" type="pres">
      <dgm:prSet presAssocID="{B14AE316-1C13-4049-A1DD-C2A537DC4E28}" presName="vertSpace2a" presStyleCnt="0"/>
      <dgm:spPr/>
      <dgm:t>
        <a:bodyPr/>
        <a:lstStyle/>
        <a:p>
          <a:endParaRPr lang="es-ES"/>
        </a:p>
      </dgm:t>
    </dgm:pt>
    <dgm:pt modelId="{326F7A2A-0E97-417E-8C9B-2C9FCDA4439E}" type="pres">
      <dgm:prSet presAssocID="{B14AE316-1C13-4049-A1DD-C2A537DC4E28}" presName="horz2" presStyleCnt="0"/>
      <dgm:spPr/>
      <dgm:t>
        <a:bodyPr/>
        <a:lstStyle/>
        <a:p>
          <a:endParaRPr lang="es-ES"/>
        </a:p>
      </dgm:t>
    </dgm:pt>
    <dgm:pt modelId="{9181D8DC-F5F6-454E-BE1D-482232BCC34E}" type="pres">
      <dgm:prSet presAssocID="{B14AE316-1C13-4049-A1DD-C2A537DC4E28}" presName="horzSpace2" presStyleCnt="0"/>
      <dgm:spPr/>
      <dgm:t>
        <a:bodyPr/>
        <a:lstStyle/>
        <a:p>
          <a:endParaRPr lang="es-ES"/>
        </a:p>
      </dgm:t>
    </dgm:pt>
    <dgm:pt modelId="{511025B8-431C-41C7-A45B-ED8C713CE216}" type="pres">
      <dgm:prSet presAssocID="{B14AE316-1C13-4049-A1DD-C2A537DC4E28}" presName="tx2" presStyleLbl="revTx" presStyleIdx="9" presStyleCnt="14"/>
      <dgm:spPr/>
      <dgm:t>
        <a:bodyPr/>
        <a:lstStyle/>
        <a:p>
          <a:endParaRPr lang="es-ES"/>
        </a:p>
      </dgm:t>
    </dgm:pt>
    <dgm:pt modelId="{8A262826-D55B-4340-9EF0-924250C85DDE}" type="pres">
      <dgm:prSet presAssocID="{B14AE316-1C13-4049-A1DD-C2A537DC4E28}" presName="vert2" presStyleCnt="0"/>
      <dgm:spPr/>
      <dgm:t>
        <a:bodyPr/>
        <a:lstStyle/>
        <a:p>
          <a:endParaRPr lang="es-ES"/>
        </a:p>
      </dgm:t>
    </dgm:pt>
    <dgm:pt modelId="{F5810024-6D9C-4B30-B7EE-F047354B666D}" type="pres">
      <dgm:prSet presAssocID="{B14AE316-1C13-4049-A1DD-C2A537DC4E28}" presName="thinLine2b" presStyleLbl="callout" presStyleIdx="6" presStyleCnt="10"/>
      <dgm:spPr/>
      <dgm:t>
        <a:bodyPr/>
        <a:lstStyle/>
        <a:p>
          <a:endParaRPr lang="es-ES"/>
        </a:p>
      </dgm:t>
    </dgm:pt>
    <dgm:pt modelId="{CC56C6FB-E21A-4F3B-8594-E7568F377B7B}" type="pres">
      <dgm:prSet presAssocID="{B14AE316-1C13-4049-A1DD-C2A537DC4E28}" presName="vertSpace2b" presStyleCnt="0"/>
      <dgm:spPr/>
      <dgm:t>
        <a:bodyPr/>
        <a:lstStyle/>
        <a:p>
          <a:endParaRPr lang="es-ES"/>
        </a:p>
      </dgm:t>
    </dgm:pt>
    <dgm:pt modelId="{6E562914-03AA-4CCB-A190-14D24301E20E}" type="pres">
      <dgm:prSet presAssocID="{CA938F2C-161E-499A-BAA3-2BC3426207E1}" presName="horz2" presStyleCnt="0"/>
      <dgm:spPr/>
      <dgm:t>
        <a:bodyPr/>
        <a:lstStyle/>
        <a:p>
          <a:endParaRPr lang="es-ES"/>
        </a:p>
      </dgm:t>
    </dgm:pt>
    <dgm:pt modelId="{1D6A5313-9DE4-4113-A1D8-E148898094A1}" type="pres">
      <dgm:prSet presAssocID="{CA938F2C-161E-499A-BAA3-2BC3426207E1}" presName="horzSpace2" presStyleCnt="0"/>
      <dgm:spPr/>
      <dgm:t>
        <a:bodyPr/>
        <a:lstStyle/>
        <a:p>
          <a:endParaRPr lang="es-ES"/>
        </a:p>
      </dgm:t>
    </dgm:pt>
    <dgm:pt modelId="{0A492A8A-A239-4A5E-B9C7-30E7A84E09A7}" type="pres">
      <dgm:prSet presAssocID="{CA938F2C-161E-499A-BAA3-2BC3426207E1}" presName="tx2" presStyleLbl="revTx" presStyleIdx="10" presStyleCnt="14"/>
      <dgm:spPr/>
      <dgm:t>
        <a:bodyPr/>
        <a:lstStyle/>
        <a:p>
          <a:endParaRPr lang="es-ES"/>
        </a:p>
      </dgm:t>
    </dgm:pt>
    <dgm:pt modelId="{EF5A1B5E-CBB4-43FE-9265-E988C40FCF1A}" type="pres">
      <dgm:prSet presAssocID="{CA938F2C-161E-499A-BAA3-2BC3426207E1}" presName="vert2" presStyleCnt="0"/>
      <dgm:spPr/>
      <dgm:t>
        <a:bodyPr/>
        <a:lstStyle/>
        <a:p>
          <a:endParaRPr lang="es-ES"/>
        </a:p>
      </dgm:t>
    </dgm:pt>
    <dgm:pt modelId="{DAE8DA77-37D4-49DE-B693-D05C73ED1D03}" type="pres">
      <dgm:prSet presAssocID="{CA938F2C-161E-499A-BAA3-2BC3426207E1}" presName="thinLine2b" presStyleLbl="callout" presStyleIdx="7" presStyleCnt="10"/>
      <dgm:spPr/>
      <dgm:t>
        <a:bodyPr/>
        <a:lstStyle/>
        <a:p>
          <a:endParaRPr lang="es-ES"/>
        </a:p>
      </dgm:t>
    </dgm:pt>
    <dgm:pt modelId="{3AF4B5D1-0F1F-4C14-90BC-13A7EF0FA1EB}" type="pres">
      <dgm:prSet presAssocID="{CA938F2C-161E-499A-BAA3-2BC3426207E1}" presName="vertSpace2b" presStyleCnt="0"/>
      <dgm:spPr/>
      <dgm:t>
        <a:bodyPr/>
        <a:lstStyle/>
        <a:p>
          <a:endParaRPr lang="es-ES"/>
        </a:p>
      </dgm:t>
    </dgm:pt>
    <dgm:pt modelId="{6B40E81E-0D24-4DC5-839F-8553AE9611A1}" type="pres">
      <dgm:prSet presAssocID="{79DC7193-3B19-4E02-917A-47ECBC32CDE7}" presName="thickLine" presStyleLbl="alignNode1" presStyleIdx="3" presStyleCnt="4"/>
      <dgm:spPr/>
    </dgm:pt>
    <dgm:pt modelId="{FE7580CE-3CA4-4FEE-AC2F-C287FEECBF55}" type="pres">
      <dgm:prSet presAssocID="{79DC7193-3B19-4E02-917A-47ECBC32CDE7}" presName="horz1" presStyleCnt="0"/>
      <dgm:spPr/>
    </dgm:pt>
    <dgm:pt modelId="{E571D3B1-32C8-4216-88E5-E0024419D5A2}" type="pres">
      <dgm:prSet presAssocID="{79DC7193-3B19-4E02-917A-47ECBC32CDE7}" presName="tx1" presStyleLbl="revTx" presStyleIdx="11" presStyleCnt="14"/>
      <dgm:spPr/>
      <dgm:t>
        <a:bodyPr/>
        <a:lstStyle/>
        <a:p>
          <a:endParaRPr lang="es-ES"/>
        </a:p>
      </dgm:t>
    </dgm:pt>
    <dgm:pt modelId="{338DDF90-F251-4FB9-BDF4-79601486CA3D}" type="pres">
      <dgm:prSet presAssocID="{79DC7193-3B19-4E02-917A-47ECBC32CDE7}" presName="vert1" presStyleCnt="0"/>
      <dgm:spPr/>
    </dgm:pt>
    <dgm:pt modelId="{3CAD9D86-0BE7-4394-B549-0DEC1ABD3AEF}" type="pres">
      <dgm:prSet presAssocID="{262D6DA9-3EE0-4D6E-9240-D4AB9E5B0842}" presName="vertSpace2a" presStyleCnt="0"/>
      <dgm:spPr/>
    </dgm:pt>
    <dgm:pt modelId="{279FA2EA-B0FD-4689-92CA-230E5C490715}" type="pres">
      <dgm:prSet presAssocID="{262D6DA9-3EE0-4D6E-9240-D4AB9E5B0842}" presName="horz2" presStyleCnt="0"/>
      <dgm:spPr/>
    </dgm:pt>
    <dgm:pt modelId="{FE9B00A9-B322-4DC0-B02F-571ED9EBD061}" type="pres">
      <dgm:prSet presAssocID="{262D6DA9-3EE0-4D6E-9240-D4AB9E5B0842}" presName="horzSpace2" presStyleCnt="0"/>
      <dgm:spPr/>
    </dgm:pt>
    <dgm:pt modelId="{5AA3616E-ABC1-4F0E-84FA-4B6F4EC58AC6}" type="pres">
      <dgm:prSet presAssocID="{262D6DA9-3EE0-4D6E-9240-D4AB9E5B0842}" presName="tx2" presStyleLbl="revTx" presStyleIdx="12" presStyleCnt="14"/>
      <dgm:spPr/>
      <dgm:t>
        <a:bodyPr/>
        <a:lstStyle/>
        <a:p>
          <a:endParaRPr lang="es-ES"/>
        </a:p>
      </dgm:t>
    </dgm:pt>
    <dgm:pt modelId="{55AE4C14-8331-47E2-8EB2-4C812DFC98E8}" type="pres">
      <dgm:prSet presAssocID="{262D6DA9-3EE0-4D6E-9240-D4AB9E5B0842}" presName="vert2" presStyleCnt="0"/>
      <dgm:spPr/>
    </dgm:pt>
    <dgm:pt modelId="{194CFD47-C666-4339-BE23-9BA48F832B4C}" type="pres">
      <dgm:prSet presAssocID="{262D6DA9-3EE0-4D6E-9240-D4AB9E5B0842}" presName="thinLine2b" presStyleLbl="callout" presStyleIdx="8" presStyleCnt="10"/>
      <dgm:spPr/>
    </dgm:pt>
    <dgm:pt modelId="{884B47D7-875C-43DD-85E9-36F58B9E7333}" type="pres">
      <dgm:prSet presAssocID="{262D6DA9-3EE0-4D6E-9240-D4AB9E5B0842}" presName="vertSpace2b" presStyleCnt="0"/>
      <dgm:spPr/>
    </dgm:pt>
    <dgm:pt modelId="{949C0C31-F2E0-4A6E-8298-0334C396CB87}" type="pres">
      <dgm:prSet presAssocID="{FFBB155F-F330-4187-8BD6-ADD9FB993E92}" presName="horz2" presStyleCnt="0"/>
      <dgm:spPr/>
    </dgm:pt>
    <dgm:pt modelId="{5A2D94D1-73B0-4B75-B684-E6A93ECE4220}" type="pres">
      <dgm:prSet presAssocID="{FFBB155F-F330-4187-8BD6-ADD9FB993E92}" presName="horzSpace2" presStyleCnt="0"/>
      <dgm:spPr/>
    </dgm:pt>
    <dgm:pt modelId="{7F209084-542B-4721-AFD1-16CF062CD849}" type="pres">
      <dgm:prSet presAssocID="{FFBB155F-F330-4187-8BD6-ADD9FB993E92}" presName="tx2" presStyleLbl="revTx" presStyleIdx="13" presStyleCnt="14"/>
      <dgm:spPr/>
      <dgm:t>
        <a:bodyPr/>
        <a:lstStyle/>
        <a:p>
          <a:endParaRPr lang="es-ES"/>
        </a:p>
      </dgm:t>
    </dgm:pt>
    <dgm:pt modelId="{C0A3F2CB-5F16-4C39-8187-383C8DD058F3}" type="pres">
      <dgm:prSet presAssocID="{FFBB155F-F330-4187-8BD6-ADD9FB993E92}" presName="vert2" presStyleCnt="0"/>
      <dgm:spPr/>
    </dgm:pt>
    <dgm:pt modelId="{D6F4EF13-59FA-46D3-89D3-916331DF7890}" type="pres">
      <dgm:prSet presAssocID="{FFBB155F-F330-4187-8BD6-ADD9FB993E92}" presName="thinLine2b" presStyleLbl="callout" presStyleIdx="9" presStyleCnt="10"/>
      <dgm:spPr/>
    </dgm:pt>
    <dgm:pt modelId="{37EBB2BC-0D93-4ECA-B626-DCA2B991D582}" type="pres">
      <dgm:prSet presAssocID="{FFBB155F-F330-4187-8BD6-ADD9FB993E92}" presName="vertSpace2b" presStyleCnt="0"/>
      <dgm:spPr/>
    </dgm:pt>
  </dgm:ptLst>
  <dgm:cxnLst>
    <dgm:cxn modelId="{B9CB07B0-0F93-475E-9D0C-32244B50EAC1}" srcId="{C75B63A7-997C-49B8-AD93-1CAC95EE6721}" destId="{31A28E8D-AE0E-4AD5-A0FA-BF46163209A5}" srcOrd="2" destOrd="0" parTransId="{97229AEB-0F54-4A09-A2AB-C47E3BCE3E30}" sibTransId="{3E36DA8C-041F-478C-AEF3-8E136E2E7915}"/>
    <dgm:cxn modelId="{A8B9BD39-C540-4B41-9801-7CD5D4A06E9F}" type="presOf" srcId="{B14AE316-1C13-4049-A1DD-C2A537DC4E28}" destId="{511025B8-431C-41C7-A45B-ED8C713CE216}" srcOrd="0" destOrd="0" presId="urn:microsoft.com/office/officeart/2008/layout/LinedList"/>
    <dgm:cxn modelId="{5BFA5320-37DF-4B96-A871-B895BBAFDAEB}" srcId="{C75B63A7-997C-49B8-AD93-1CAC95EE6721}" destId="{79DC7193-3B19-4E02-917A-47ECBC32CDE7}" srcOrd="3" destOrd="0" parTransId="{2F4D6563-D189-422B-8277-EB53E2F98B80}" sibTransId="{5A559696-50F5-474F-87F5-5E567A889B26}"/>
    <dgm:cxn modelId="{8750AC84-C1D7-46A9-8B6E-9A8AE492E022}" type="presOf" srcId="{D4842EDA-1A84-40F8-BE34-9941E30A29AC}" destId="{582CF4F4-B7FE-4ECB-9C0B-71C886B2F517}" srcOrd="0" destOrd="0" presId="urn:microsoft.com/office/officeart/2008/layout/LinedList"/>
    <dgm:cxn modelId="{08A1F828-13EC-4554-9A2E-86EBE0DCEE7C}" type="presOf" srcId="{4524D9FF-77DB-427C-A0CC-8F48FFF33228}" destId="{E198D166-7758-4064-9850-E238A75399FD}" srcOrd="0" destOrd="0" presId="urn:microsoft.com/office/officeart/2008/layout/LinedList"/>
    <dgm:cxn modelId="{B49002DA-0581-42B0-878C-1650A44D8AB3}" type="presOf" srcId="{31A28E8D-AE0E-4AD5-A0FA-BF46163209A5}" destId="{1B3679C0-FC00-44A2-A0B3-CB52CB94EDD1}" srcOrd="0" destOrd="0" presId="urn:microsoft.com/office/officeart/2008/layout/LinedList"/>
    <dgm:cxn modelId="{B5E07F46-FFB9-4847-BAED-BDFC54AE9C84}" type="presOf" srcId="{262D6DA9-3EE0-4D6E-9240-D4AB9E5B0842}" destId="{5AA3616E-ABC1-4F0E-84FA-4B6F4EC58AC6}" srcOrd="0" destOrd="0" presId="urn:microsoft.com/office/officeart/2008/layout/LinedList"/>
    <dgm:cxn modelId="{277663B6-D719-486B-8F8D-A734CB0A50A7}" type="presOf" srcId="{E472BE8C-BC88-47A8-A5BF-4A9FFB0EAF1D}" destId="{5FFB6A6F-312B-4469-ACC8-20D4572AE06B}" srcOrd="0" destOrd="0" presId="urn:microsoft.com/office/officeart/2008/layout/LinedList"/>
    <dgm:cxn modelId="{44B3F192-7C39-4E42-ABB0-3E004DAA3BF2}" srcId="{C75B63A7-997C-49B8-AD93-1CAC95EE6721}" destId="{DEB3D3EA-5988-4BE5-9D38-D4782C3617E7}" srcOrd="0" destOrd="0" parTransId="{82EDAA78-C0EC-4829-9B30-8A56F1A36CD1}" sibTransId="{1DFD69AC-A32D-40F4-836B-5573C87B8516}"/>
    <dgm:cxn modelId="{30E55DE1-4B58-42EA-986B-4C24579593B5}" type="presOf" srcId="{6F95ECD9-13AD-4171-84DC-BF9202CE4FDF}" destId="{BD1C25F0-1667-452E-BE71-28DF9700864C}" srcOrd="0" destOrd="0" presId="urn:microsoft.com/office/officeart/2008/layout/LinedList"/>
    <dgm:cxn modelId="{25F16D35-9FC3-4A89-B150-37EBC365A6AF}" type="presOf" srcId="{CA938F2C-161E-499A-BAA3-2BC3426207E1}" destId="{0A492A8A-A239-4A5E-B9C7-30E7A84E09A7}" srcOrd="0" destOrd="0" presId="urn:microsoft.com/office/officeart/2008/layout/LinedList"/>
    <dgm:cxn modelId="{9873A64E-F332-4C40-AC7E-ED62ABD29602}" srcId="{79DC7193-3B19-4E02-917A-47ECBC32CDE7}" destId="{262D6DA9-3EE0-4D6E-9240-D4AB9E5B0842}" srcOrd="0" destOrd="0" parTransId="{C29B8198-C8DA-417A-A197-212343C0D445}" sibTransId="{EF9DF415-5DF7-4713-A455-FFF1F987448A}"/>
    <dgm:cxn modelId="{5DFCA7BD-093B-4ECF-94BF-D838AC95DC23}" srcId="{4524D9FF-77DB-427C-A0CC-8F48FFF33228}" destId="{C0FA62F2-B058-40B2-B29C-2445EBDC28E3}" srcOrd="1" destOrd="0" parTransId="{A3BA9D65-0529-4D06-9EA1-D9145AEA6D9B}" sibTransId="{D7A6198F-C4C0-4333-8EF3-2D58BCA2FA35}"/>
    <dgm:cxn modelId="{8230DC3C-2279-42DA-8BA3-ED6B6B15D976}" type="presOf" srcId="{79DC7193-3B19-4E02-917A-47ECBC32CDE7}" destId="{E571D3B1-32C8-4216-88E5-E0024419D5A2}" srcOrd="0" destOrd="0" presId="urn:microsoft.com/office/officeart/2008/layout/LinedList"/>
    <dgm:cxn modelId="{79EDC1F9-E1EA-417F-A40A-73B1E5E49261}" srcId="{C75B63A7-997C-49B8-AD93-1CAC95EE6721}" destId="{4524D9FF-77DB-427C-A0CC-8F48FFF33228}" srcOrd="1" destOrd="0" parTransId="{584CBC77-122E-460B-A8C4-D39EDA7DEFAF}" sibTransId="{8922B7C7-6168-430D-BE44-C08D728F68DF}"/>
    <dgm:cxn modelId="{AE59FDB5-1BD4-4875-837D-02627B029EE9}" srcId="{31A28E8D-AE0E-4AD5-A0FA-BF46163209A5}" destId="{B14AE316-1C13-4049-A1DD-C2A537DC4E28}" srcOrd="0" destOrd="0" parTransId="{37DDDEEA-3222-4EB0-A283-3BDC1BDB016C}" sibTransId="{CB5813CE-0C54-4DB3-A1A3-4EFE172F8766}"/>
    <dgm:cxn modelId="{175C3F8F-4EC3-4AD3-9ECA-53EA1E441C9A}" srcId="{4524D9FF-77DB-427C-A0CC-8F48FFF33228}" destId="{609FD7DA-B04B-4EFF-BDFC-0A52610440E0}" srcOrd="2" destOrd="0" parTransId="{FB057B49-57B2-4B85-A091-09C605FCD7E9}" sibTransId="{886F68A2-2B8B-4485-853B-6969626FE799}"/>
    <dgm:cxn modelId="{8B486DA7-10E4-4E93-AC8E-23B22E63AD52}" type="presOf" srcId="{3B57AA2E-1CF5-4706-BF34-EAEC5FAAB51B}" destId="{FCFDFBB0-C3AA-4DA2-8220-ED8378E5FC12}" srcOrd="0" destOrd="0" presId="urn:microsoft.com/office/officeart/2008/layout/LinedList"/>
    <dgm:cxn modelId="{FA05D69A-CAFF-4953-A531-873D56D848D9}" srcId="{DEB3D3EA-5988-4BE5-9D38-D4782C3617E7}" destId="{3B57AA2E-1CF5-4706-BF34-EAEC5FAAB51B}" srcOrd="0" destOrd="0" parTransId="{6F3501AA-2E55-4826-B446-9EB93F7169CC}" sibTransId="{BC82B8EE-6968-4F84-BAD0-CB9CB18EF616}"/>
    <dgm:cxn modelId="{0590A99B-2020-49F1-B416-DE2D999FCCCA}" srcId="{31A28E8D-AE0E-4AD5-A0FA-BF46163209A5}" destId="{CA938F2C-161E-499A-BAA3-2BC3426207E1}" srcOrd="1" destOrd="0" parTransId="{FE3AAD35-5818-4B57-823B-9A8F8B2BCCE1}" sibTransId="{D8CD9DF0-7CC1-4149-9D01-1C413C15ABDE}"/>
    <dgm:cxn modelId="{2BBF7D3C-EE8D-41CB-AAB3-9FF65779DAAA}" srcId="{4524D9FF-77DB-427C-A0CC-8F48FFF33228}" destId="{D4842EDA-1A84-40F8-BE34-9941E30A29AC}" srcOrd="0" destOrd="0" parTransId="{9D1A1B94-67FF-41D4-9EA3-E5B2B7F6F797}" sibTransId="{6AAFD429-9912-45A6-8589-71A200FF410A}"/>
    <dgm:cxn modelId="{4F4730D6-6E69-4D5A-829D-A590E48B688B}" srcId="{DEB3D3EA-5988-4BE5-9D38-D4782C3617E7}" destId="{6F95ECD9-13AD-4171-84DC-BF9202CE4FDF}" srcOrd="1" destOrd="0" parTransId="{E1E01461-746F-492D-9C5D-E4E4AE111271}" sibTransId="{359AEBF2-6011-49AD-955B-DE1AA34DBC76}"/>
    <dgm:cxn modelId="{D5E594A9-E985-4408-8DD9-7FC292736DB3}" srcId="{4524D9FF-77DB-427C-A0CC-8F48FFF33228}" destId="{E472BE8C-BC88-47A8-A5BF-4A9FFB0EAF1D}" srcOrd="3" destOrd="0" parTransId="{794B94EF-540D-4B0F-8155-1B5A44C81537}" sibTransId="{1D319D87-3718-4475-B662-58694763C48B}"/>
    <dgm:cxn modelId="{D182C3BC-D6A7-465B-B4F9-9CC223FB7DCE}" type="presOf" srcId="{FFBB155F-F330-4187-8BD6-ADD9FB993E92}" destId="{7F209084-542B-4721-AFD1-16CF062CD849}" srcOrd="0" destOrd="0" presId="urn:microsoft.com/office/officeart/2008/layout/LinedList"/>
    <dgm:cxn modelId="{3DC04756-7288-4955-968A-64B3F4FD940A}" srcId="{79DC7193-3B19-4E02-917A-47ECBC32CDE7}" destId="{FFBB155F-F330-4187-8BD6-ADD9FB993E92}" srcOrd="1" destOrd="0" parTransId="{A9481418-ABAB-49E7-9DD9-5DA2263FC46F}" sibTransId="{C0D39DF5-3547-4E15-979B-E681273D08EB}"/>
    <dgm:cxn modelId="{209708EC-8D0F-49CF-8DF8-43AC976569A2}" type="presOf" srcId="{DEB3D3EA-5988-4BE5-9D38-D4782C3617E7}" destId="{8DF4C040-6903-47BF-9B45-A1E6C65FAC4A}" srcOrd="0" destOrd="0" presId="urn:microsoft.com/office/officeart/2008/layout/LinedList"/>
    <dgm:cxn modelId="{EC4957C9-C3B0-4338-B7CE-7472FE414CAC}" type="presOf" srcId="{609FD7DA-B04B-4EFF-BDFC-0A52610440E0}" destId="{00AF6565-8457-452A-A02D-6A4F8BB85201}" srcOrd="0" destOrd="0" presId="urn:microsoft.com/office/officeart/2008/layout/LinedList"/>
    <dgm:cxn modelId="{0F0FE8B3-F39E-4085-BCFF-917A0D2859BD}" type="presOf" srcId="{C75B63A7-997C-49B8-AD93-1CAC95EE6721}" destId="{6F7EE438-FFCE-4398-B017-AAAB9608B949}" srcOrd="0" destOrd="0" presId="urn:microsoft.com/office/officeart/2008/layout/LinedList"/>
    <dgm:cxn modelId="{919C1517-E2D9-46E4-A1A1-7FA2496A0FEA}" type="presOf" srcId="{C0FA62F2-B058-40B2-B29C-2445EBDC28E3}" destId="{AC899249-F27D-4CFF-8E59-864C345B7EC0}" srcOrd="0" destOrd="0" presId="urn:microsoft.com/office/officeart/2008/layout/LinedList"/>
    <dgm:cxn modelId="{1C8974F3-0B91-4CE3-98D5-E2F514224CFE}" type="presParOf" srcId="{6F7EE438-FFCE-4398-B017-AAAB9608B949}" destId="{DF309C7B-9CEA-4062-9AA0-496CB79AE061}" srcOrd="0" destOrd="0" presId="urn:microsoft.com/office/officeart/2008/layout/LinedList"/>
    <dgm:cxn modelId="{39E3505D-46E4-484D-9E7D-6BB7541788FE}" type="presParOf" srcId="{6F7EE438-FFCE-4398-B017-AAAB9608B949}" destId="{4F6BCB63-B33E-4BFE-AA7D-89A2CDA1903F}" srcOrd="1" destOrd="0" presId="urn:microsoft.com/office/officeart/2008/layout/LinedList"/>
    <dgm:cxn modelId="{986EDBA9-9833-40B8-A30C-4DEDAB3DD6D1}" type="presParOf" srcId="{4F6BCB63-B33E-4BFE-AA7D-89A2CDA1903F}" destId="{8DF4C040-6903-47BF-9B45-A1E6C65FAC4A}" srcOrd="0" destOrd="0" presId="urn:microsoft.com/office/officeart/2008/layout/LinedList"/>
    <dgm:cxn modelId="{4E610DE5-50B0-4C3A-A50F-59B8F566A8F1}" type="presParOf" srcId="{4F6BCB63-B33E-4BFE-AA7D-89A2CDA1903F}" destId="{873B9478-6B83-4603-BB2E-3AF0A2868DB4}" srcOrd="1" destOrd="0" presId="urn:microsoft.com/office/officeart/2008/layout/LinedList"/>
    <dgm:cxn modelId="{DE9A4AF6-FE21-460E-AC16-57FF26416314}" type="presParOf" srcId="{873B9478-6B83-4603-BB2E-3AF0A2868DB4}" destId="{38B81EF4-F351-4930-8E0D-721BABA55380}" srcOrd="0" destOrd="0" presId="urn:microsoft.com/office/officeart/2008/layout/LinedList"/>
    <dgm:cxn modelId="{DA86C55E-E18F-42B6-B12F-530C01CFF023}" type="presParOf" srcId="{873B9478-6B83-4603-BB2E-3AF0A2868DB4}" destId="{FC363953-896E-4B9D-AD8D-4113A64355C6}" srcOrd="1" destOrd="0" presId="urn:microsoft.com/office/officeart/2008/layout/LinedList"/>
    <dgm:cxn modelId="{99379E59-957B-4557-A219-28E052A7819B}" type="presParOf" srcId="{FC363953-896E-4B9D-AD8D-4113A64355C6}" destId="{27A71020-F24F-428D-A444-BA8D7D88554A}" srcOrd="0" destOrd="0" presId="urn:microsoft.com/office/officeart/2008/layout/LinedList"/>
    <dgm:cxn modelId="{5FDE1BB0-ADF7-4976-A879-B4B7CB7EE3EB}" type="presParOf" srcId="{FC363953-896E-4B9D-AD8D-4113A64355C6}" destId="{FCFDFBB0-C3AA-4DA2-8220-ED8378E5FC12}" srcOrd="1" destOrd="0" presId="urn:microsoft.com/office/officeart/2008/layout/LinedList"/>
    <dgm:cxn modelId="{8EEDD66D-8D2B-4875-83E4-1DE4649D0E9D}" type="presParOf" srcId="{FC363953-896E-4B9D-AD8D-4113A64355C6}" destId="{6061CE39-D97D-4BD5-9B87-B6A0C57AE2B5}" srcOrd="2" destOrd="0" presId="urn:microsoft.com/office/officeart/2008/layout/LinedList"/>
    <dgm:cxn modelId="{04352A99-D10E-42A5-A3D5-1A382A1B2C7D}" type="presParOf" srcId="{873B9478-6B83-4603-BB2E-3AF0A2868DB4}" destId="{99245D34-AE8C-409E-A6D5-9C53351066B2}" srcOrd="2" destOrd="0" presId="urn:microsoft.com/office/officeart/2008/layout/LinedList"/>
    <dgm:cxn modelId="{7424501D-F0E0-406D-85DD-18D3FA69297D}" type="presParOf" srcId="{873B9478-6B83-4603-BB2E-3AF0A2868DB4}" destId="{CCE3D7F6-FADC-4186-883E-13178703F55F}" srcOrd="3" destOrd="0" presId="urn:microsoft.com/office/officeart/2008/layout/LinedList"/>
    <dgm:cxn modelId="{93655B2E-E00E-40E2-8EB6-62E8ED4C9C0D}" type="presParOf" srcId="{873B9478-6B83-4603-BB2E-3AF0A2868DB4}" destId="{D061F1EF-037B-4000-A1B6-D0882A84A8FF}" srcOrd="4" destOrd="0" presId="urn:microsoft.com/office/officeart/2008/layout/LinedList"/>
    <dgm:cxn modelId="{7732A98C-BFFA-4FC3-B840-9F579B3462D9}" type="presParOf" srcId="{D061F1EF-037B-4000-A1B6-D0882A84A8FF}" destId="{6DEB719C-C0DD-4D8E-988C-6DB2479D5689}" srcOrd="0" destOrd="0" presId="urn:microsoft.com/office/officeart/2008/layout/LinedList"/>
    <dgm:cxn modelId="{05D85020-C97C-45FC-B1C3-31D383098F49}" type="presParOf" srcId="{D061F1EF-037B-4000-A1B6-D0882A84A8FF}" destId="{BD1C25F0-1667-452E-BE71-28DF9700864C}" srcOrd="1" destOrd="0" presId="urn:microsoft.com/office/officeart/2008/layout/LinedList"/>
    <dgm:cxn modelId="{0B60FA81-C9F9-4912-87D8-9E3DF4C2AEBC}" type="presParOf" srcId="{D061F1EF-037B-4000-A1B6-D0882A84A8FF}" destId="{3B356D80-DFA8-4AB0-A1BE-FC199D0C3BBE}" srcOrd="2" destOrd="0" presId="urn:microsoft.com/office/officeart/2008/layout/LinedList"/>
    <dgm:cxn modelId="{653083CF-8EF4-4A07-A634-7D8FC6E427C6}" type="presParOf" srcId="{873B9478-6B83-4603-BB2E-3AF0A2868DB4}" destId="{DBE8011A-F74E-4680-A7D1-300D8FC47993}" srcOrd="5" destOrd="0" presId="urn:microsoft.com/office/officeart/2008/layout/LinedList"/>
    <dgm:cxn modelId="{84FA13A8-BA95-49B7-BF4C-A8050B90F276}" type="presParOf" srcId="{873B9478-6B83-4603-BB2E-3AF0A2868DB4}" destId="{F2A86F8D-5AA8-4BA7-B509-6D70EDF67BA8}" srcOrd="6" destOrd="0" presId="urn:microsoft.com/office/officeart/2008/layout/LinedList"/>
    <dgm:cxn modelId="{EE8D91D7-4A46-415E-8BD1-52B291391FE8}" type="presParOf" srcId="{6F7EE438-FFCE-4398-B017-AAAB9608B949}" destId="{9F12F8B7-E05B-4362-B0FA-127CC2FE752A}" srcOrd="2" destOrd="0" presId="urn:microsoft.com/office/officeart/2008/layout/LinedList"/>
    <dgm:cxn modelId="{F38BDF5A-9689-4CEA-89DE-148F2C478F3C}" type="presParOf" srcId="{6F7EE438-FFCE-4398-B017-AAAB9608B949}" destId="{5226BFF6-3584-43EF-80E4-24355F54BEBB}" srcOrd="3" destOrd="0" presId="urn:microsoft.com/office/officeart/2008/layout/LinedList"/>
    <dgm:cxn modelId="{C77363FB-7F5F-4DE6-B3FA-3217644FCFF6}" type="presParOf" srcId="{5226BFF6-3584-43EF-80E4-24355F54BEBB}" destId="{E198D166-7758-4064-9850-E238A75399FD}" srcOrd="0" destOrd="0" presId="urn:microsoft.com/office/officeart/2008/layout/LinedList"/>
    <dgm:cxn modelId="{73477BC1-0E11-47D4-BE29-BEF291A77272}" type="presParOf" srcId="{5226BFF6-3584-43EF-80E4-24355F54BEBB}" destId="{29A02129-C683-4500-A83C-360BDB08CD07}" srcOrd="1" destOrd="0" presId="urn:microsoft.com/office/officeart/2008/layout/LinedList"/>
    <dgm:cxn modelId="{077D9BBF-69B7-4BD9-BCB5-4416F5166031}" type="presParOf" srcId="{29A02129-C683-4500-A83C-360BDB08CD07}" destId="{463F6A59-BA6F-4D85-9C30-C753E0FD7A32}" srcOrd="0" destOrd="0" presId="urn:microsoft.com/office/officeart/2008/layout/LinedList"/>
    <dgm:cxn modelId="{CC61C59C-3EC6-41C1-8A3A-692F88486A7D}" type="presParOf" srcId="{29A02129-C683-4500-A83C-360BDB08CD07}" destId="{71A9076E-4074-4B6D-8980-48471D9ABB6F}" srcOrd="1" destOrd="0" presId="urn:microsoft.com/office/officeart/2008/layout/LinedList"/>
    <dgm:cxn modelId="{A4F87432-39C1-4EC5-A359-6340CC158AE1}" type="presParOf" srcId="{71A9076E-4074-4B6D-8980-48471D9ABB6F}" destId="{E0954623-0938-45F9-8008-C7F34B0D1FEA}" srcOrd="0" destOrd="0" presId="urn:microsoft.com/office/officeart/2008/layout/LinedList"/>
    <dgm:cxn modelId="{2B3AD913-6284-4042-950C-409A0BA50DED}" type="presParOf" srcId="{71A9076E-4074-4B6D-8980-48471D9ABB6F}" destId="{582CF4F4-B7FE-4ECB-9C0B-71C886B2F517}" srcOrd="1" destOrd="0" presId="urn:microsoft.com/office/officeart/2008/layout/LinedList"/>
    <dgm:cxn modelId="{B21E8BB9-B092-4D61-A2A8-6CD7B16461F6}" type="presParOf" srcId="{71A9076E-4074-4B6D-8980-48471D9ABB6F}" destId="{38CFAEC5-2EF4-47FE-8523-A419DE3A6548}" srcOrd="2" destOrd="0" presId="urn:microsoft.com/office/officeart/2008/layout/LinedList"/>
    <dgm:cxn modelId="{A7D9A79A-1A3C-4561-BF18-81DD9F736435}" type="presParOf" srcId="{29A02129-C683-4500-A83C-360BDB08CD07}" destId="{61E78051-FD6D-4B7A-A6FA-6C516D02F167}" srcOrd="2" destOrd="0" presId="urn:microsoft.com/office/officeart/2008/layout/LinedList"/>
    <dgm:cxn modelId="{17ACCC1C-E08B-4E44-979F-5DF19693F31B}" type="presParOf" srcId="{29A02129-C683-4500-A83C-360BDB08CD07}" destId="{DDEA5DF9-21EE-4847-B8DA-792338F6602F}" srcOrd="3" destOrd="0" presId="urn:microsoft.com/office/officeart/2008/layout/LinedList"/>
    <dgm:cxn modelId="{23760DB9-5ED1-4232-BD46-B5842CC85AC9}" type="presParOf" srcId="{29A02129-C683-4500-A83C-360BDB08CD07}" destId="{757459A2-6000-417F-9911-A1E42938D4F6}" srcOrd="4" destOrd="0" presId="urn:microsoft.com/office/officeart/2008/layout/LinedList"/>
    <dgm:cxn modelId="{4541CBB1-9872-4346-BF64-04721B3F0628}" type="presParOf" srcId="{757459A2-6000-417F-9911-A1E42938D4F6}" destId="{D80EDF1C-EA22-4E0E-ADC6-79421BC31DAB}" srcOrd="0" destOrd="0" presId="urn:microsoft.com/office/officeart/2008/layout/LinedList"/>
    <dgm:cxn modelId="{13049493-7FF4-49DE-A2A2-68C4F09CB92F}" type="presParOf" srcId="{757459A2-6000-417F-9911-A1E42938D4F6}" destId="{AC899249-F27D-4CFF-8E59-864C345B7EC0}" srcOrd="1" destOrd="0" presId="urn:microsoft.com/office/officeart/2008/layout/LinedList"/>
    <dgm:cxn modelId="{A693D0F3-302B-4A7D-93B0-FEB47C85EBA9}" type="presParOf" srcId="{757459A2-6000-417F-9911-A1E42938D4F6}" destId="{14031146-E6F9-4BC6-84E0-3038DC3F0FC4}" srcOrd="2" destOrd="0" presId="urn:microsoft.com/office/officeart/2008/layout/LinedList"/>
    <dgm:cxn modelId="{C780BD75-B85F-4866-9A4C-E9E040BED82E}" type="presParOf" srcId="{29A02129-C683-4500-A83C-360BDB08CD07}" destId="{3DEA12D3-EE7D-487C-B3D8-6FFB2FF3EEC1}" srcOrd="5" destOrd="0" presId="urn:microsoft.com/office/officeart/2008/layout/LinedList"/>
    <dgm:cxn modelId="{6CE77C9C-2860-477B-905B-2B8B59CB177D}" type="presParOf" srcId="{29A02129-C683-4500-A83C-360BDB08CD07}" destId="{56EEA637-12EE-44DD-8917-F649A4E3788E}" srcOrd="6" destOrd="0" presId="urn:microsoft.com/office/officeart/2008/layout/LinedList"/>
    <dgm:cxn modelId="{8AEAEF8C-FBD7-457F-9DFA-74FDA3215E6F}" type="presParOf" srcId="{29A02129-C683-4500-A83C-360BDB08CD07}" destId="{69FDA48B-7D1B-45DF-8DAB-271AD571AABB}" srcOrd="7" destOrd="0" presId="urn:microsoft.com/office/officeart/2008/layout/LinedList"/>
    <dgm:cxn modelId="{014FC5A7-29D7-4F4F-9A8A-A551B4E57EEA}" type="presParOf" srcId="{69FDA48B-7D1B-45DF-8DAB-271AD571AABB}" destId="{98B21F97-0AC6-40C6-AB2C-89B34FEE600E}" srcOrd="0" destOrd="0" presId="urn:microsoft.com/office/officeart/2008/layout/LinedList"/>
    <dgm:cxn modelId="{0721EFB1-C288-4E37-BDF4-99B11C12B16C}" type="presParOf" srcId="{69FDA48B-7D1B-45DF-8DAB-271AD571AABB}" destId="{00AF6565-8457-452A-A02D-6A4F8BB85201}" srcOrd="1" destOrd="0" presId="urn:microsoft.com/office/officeart/2008/layout/LinedList"/>
    <dgm:cxn modelId="{4192AB58-35EA-400D-94C9-47AEC54F612E}" type="presParOf" srcId="{69FDA48B-7D1B-45DF-8DAB-271AD571AABB}" destId="{498E6218-F0C2-4EB8-8785-99F4699E198C}" srcOrd="2" destOrd="0" presId="urn:microsoft.com/office/officeart/2008/layout/LinedList"/>
    <dgm:cxn modelId="{70ADE98D-1A9E-44CE-9DC1-B4119CE0B98C}" type="presParOf" srcId="{29A02129-C683-4500-A83C-360BDB08CD07}" destId="{4AAEDD7B-38BD-4D24-BA69-63DD440AED6D}" srcOrd="8" destOrd="0" presId="urn:microsoft.com/office/officeart/2008/layout/LinedList"/>
    <dgm:cxn modelId="{CCEFCB52-EBE9-4C88-84A1-B1235877207B}" type="presParOf" srcId="{29A02129-C683-4500-A83C-360BDB08CD07}" destId="{2D58B724-8CBD-4AD2-99BB-93B2B93F77AB}" srcOrd="9" destOrd="0" presId="urn:microsoft.com/office/officeart/2008/layout/LinedList"/>
    <dgm:cxn modelId="{9AEA1390-214E-4407-BB28-DAABBE7F1EF8}" type="presParOf" srcId="{29A02129-C683-4500-A83C-360BDB08CD07}" destId="{D671ECF0-7A4C-400E-91E6-575245DA8FA2}" srcOrd="10" destOrd="0" presId="urn:microsoft.com/office/officeart/2008/layout/LinedList"/>
    <dgm:cxn modelId="{CD4A341E-DEA3-4313-89A2-FCDADCFD899C}" type="presParOf" srcId="{D671ECF0-7A4C-400E-91E6-575245DA8FA2}" destId="{41E77C22-1BDD-4DF9-A08D-078FBFDE46E9}" srcOrd="0" destOrd="0" presId="urn:microsoft.com/office/officeart/2008/layout/LinedList"/>
    <dgm:cxn modelId="{38922D58-4826-4DDB-B4A7-7F789C2871E6}" type="presParOf" srcId="{D671ECF0-7A4C-400E-91E6-575245DA8FA2}" destId="{5FFB6A6F-312B-4469-ACC8-20D4572AE06B}" srcOrd="1" destOrd="0" presId="urn:microsoft.com/office/officeart/2008/layout/LinedList"/>
    <dgm:cxn modelId="{FDA430FD-DA4F-41BC-9C70-DF076A420A21}" type="presParOf" srcId="{D671ECF0-7A4C-400E-91E6-575245DA8FA2}" destId="{692C9B28-A8A7-4FD4-99A1-35B9E1723677}" srcOrd="2" destOrd="0" presId="urn:microsoft.com/office/officeart/2008/layout/LinedList"/>
    <dgm:cxn modelId="{0E75F8B4-3B56-47CA-BC5D-F5E8FF80274C}" type="presParOf" srcId="{29A02129-C683-4500-A83C-360BDB08CD07}" destId="{9457EBDC-C627-40C9-A57D-B9BA14E5C15E}" srcOrd="11" destOrd="0" presId="urn:microsoft.com/office/officeart/2008/layout/LinedList"/>
    <dgm:cxn modelId="{37EDB87D-DAC8-4FF9-8C2D-2024FBE422D9}" type="presParOf" srcId="{29A02129-C683-4500-A83C-360BDB08CD07}" destId="{842F0A4D-3576-42F0-9FC0-4948B4251471}" srcOrd="12" destOrd="0" presId="urn:microsoft.com/office/officeart/2008/layout/LinedList"/>
    <dgm:cxn modelId="{C8382B65-FA65-4E64-AA5F-20A0524D6958}" type="presParOf" srcId="{6F7EE438-FFCE-4398-B017-AAAB9608B949}" destId="{DE424ED8-86C4-47F6-A314-6434A6AE98E0}" srcOrd="4" destOrd="0" presId="urn:microsoft.com/office/officeart/2008/layout/LinedList"/>
    <dgm:cxn modelId="{BD141E79-68C2-4763-AF9B-EB3EF4A4A31B}" type="presParOf" srcId="{6F7EE438-FFCE-4398-B017-AAAB9608B949}" destId="{3BA8F92C-65C9-468C-ADB6-E138448895EC}" srcOrd="5" destOrd="0" presId="urn:microsoft.com/office/officeart/2008/layout/LinedList"/>
    <dgm:cxn modelId="{35B7A09B-A9D5-41F4-A612-6E3CCD7995B3}" type="presParOf" srcId="{3BA8F92C-65C9-468C-ADB6-E138448895EC}" destId="{1B3679C0-FC00-44A2-A0B3-CB52CB94EDD1}" srcOrd="0" destOrd="0" presId="urn:microsoft.com/office/officeart/2008/layout/LinedList"/>
    <dgm:cxn modelId="{2BD80C32-8ADA-440A-8F60-2ADDCC4114BB}" type="presParOf" srcId="{3BA8F92C-65C9-468C-ADB6-E138448895EC}" destId="{6D83C5FC-330B-4F91-BAE2-B3647FE1C927}" srcOrd="1" destOrd="0" presId="urn:microsoft.com/office/officeart/2008/layout/LinedList"/>
    <dgm:cxn modelId="{7142F9CD-D160-4F78-9BC3-EFAFA480B599}" type="presParOf" srcId="{6D83C5FC-330B-4F91-BAE2-B3647FE1C927}" destId="{C5E85218-989F-4932-B5EA-3FE51D2ECA08}" srcOrd="0" destOrd="0" presId="urn:microsoft.com/office/officeart/2008/layout/LinedList"/>
    <dgm:cxn modelId="{F9837353-F591-4504-843E-3094C98AF04F}" type="presParOf" srcId="{6D83C5FC-330B-4F91-BAE2-B3647FE1C927}" destId="{326F7A2A-0E97-417E-8C9B-2C9FCDA4439E}" srcOrd="1" destOrd="0" presId="urn:microsoft.com/office/officeart/2008/layout/LinedList"/>
    <dgm:cxn modelId="{1C3716D6-4DF5-4832-B8D0-A80CA8C28BD4}" type="presParOf" srcId="{326F7A2A-0E97-417E-8C9B-2C9FCDA4439E}" destId="{9181D8DC-F5F6-454E-BE1D-482232BCC34E}" srcOrd="0" destOrd="0" presId="urn:microsoft.com/office/officeart/2008/layout/LinedList"/>
    <dgm:cxn modelId="{C904B8D0-0485-4D8A-9A37-D37CCB6B76C0}" type="presParOf" srcId="{326F7A2A-0E97-417E-8C9B-2C9FCDA4439E}" destId="{511025B8-431C-41C7-A45B-ED8C713CE216}" srcOrd="1" destOrd="0" presId="urn:microsoft.com/office/officeart/2008/layout/LinedList"/>
    <dgm:cxn modelId="{7FACD741-FEDF-4495-B7D6-6395A8E33AAE}" type="presParOf" srcId="{326F7A2A-0E97-417E-8C9B-2C9FCDA4439E}" destId="{8A262826-D55B-4340-9EF0-924250C85DDE}" srcOrd="2" destOrd="0" presId="urn:microsoft.com/office/officeart/2008/layout/LinedList"/>
    <dgm:cxn modelId="{66E73352-ADBB-4BA3-BA6D-4C6E840C0BC4}" type="presParOf" srcId="{6D83C5FC-330B-4F91-BAE2-B3647FE1C927}" destId="{F5810024-6D9C-4B30-B7EE-F047354B666D}" srcOrd="2" destOrd="0" presId="urn:microsoft.com/office/officeart/2008/layout/LinedList"/>
    <dgm:cxn modelId="{46648F61-04D0-4D2C-9FCC-056854F544F9}" type="presParOf" srcId="{6D83C5FC-330B-4F91-BAE2-B3647FE1C927}" destId="{CC56C6FB-E21A-4F3B-8594-E7568F377B7B}" srcOrd="3" destOrd="0" presId="urn:microsoft.com/office/officeart/2008/layout/LinedList"/>
    <dgm:cxn modelId="{2219892D-1F3F-441C-8E87-C2B949ADA96B}" type="presParOf" srcId="{6D83C5FC-330B-4F91-BAE2-B3647FE1C927}" destId="{6E562914-03AA-4CCB-A190-14D24301E20E}" srcOrd="4" destOrd="0" presId="urn:microsoft.com/office/officeart/2008/layout/LinedList"/>
    <dgm:cxn modelId="{05FBAAF9-CEEA-404D-96A4-83D5FF387901}" type="presParOf" srcId="{6E562914-03AA-4CCB-A190-14D24301E20E}" destId="{1D6A5313-9DE4-4113-A1D8-E148898094A1}" srcOrd="0" destOrd="0" presId="urn:microsoft.com/office/officeart/2008/layout/LinedList"/>
    <dgm:cxn modelId="{9BB294EF-0815-4488-A600-8E9BE6CD1AA9}" type="presParOf" srcId="{6E562914-03AA-4CCB-A190-14D24301E20E}" destId="{0A492A8A-A239-4A5E-B9C7-30E7A84E09A7}" srcOrd="1" destOrd="0" presId="urn:microsoft.com/office/officeart/2008/layout/LinedList"/>
    <dgm:cxn modelId="{94CE385D-05E8-4B87-8C00-41A5B39658E4}" type="presParOf" srcId="{6E562914-03AA-4CCB-A190-14D24301E20E}" destId="{EF5A1B5E-CBB4-43FE-9265-E988C40FCF1A}" srcOrd="2" destOrd="0" presId="urn:microsoft.com/office/officeart/2008/layout/LinedList"/>
    <dgm:cxn modelId="{A7B9B65D-0D15-4071-9FF0-25BB17BC7BB2}" type="presParOf" srcId="{6D83C5FC-330B-4F91-BAE2-B3647FE1C927}" destId="{DAE8DA77-37D4-49DE-B693-D05C73ED1D03}" srcOrd="5" destOrd="0" presId="urn:microsoft.com/office/officeart/2008/layout/LinedList"/>
    <dgm:cxn modelId="{CF197E54-9E75-43CC-ACC5-AB835B3F20F2}" type="presParOf" srcId="{6D83C5FC-330B-4F91-BAE2-B3647FE1C927}" destId="{3AF4B5D1-0F1F-4C14-90BC-13A7EF0FA1EB}" srcOrd="6" destOrd="0" presId="urn:microsoft.com/office/officeart/2008/layout/LinedList"/>
    <dgm:cxn modelId="{F3B3F587-DED7-43C3-89BC-6B4D7D0FB480}" type="presParOf" srcId="{6F7EE438-FFCE-4398-B017-AAAB9608B949}" destId="{6B40E81E-0D24-4DC5-839F-8553AE9611A1}" srcOrd="6" destOrd="0" presId="urn:microsoft.com/office/officeart/2008/layout/LinedList"/>
    <dgm:cxn modelId="{E09194B9-5E99-4A05-8018-1A64D323BED0}" type="presParOf" srcId="{6F7EE438-FFCE-4398-B017-AAAB9608B949}" destId="{FE7580CE-3CA4-4FEE-AC2F-C287FEECBF55}" srcOrd="7" destOrd="0" presId="urn:microsoft.com/office/officeart/2008/layout/LinedList"/>
    <dgm:cxn modelId="{EE250931-7613-4E8A-88BA-94336787FF1C}" type="presParOf" srcId="{FE7580CE-3CA4-4FEE-AC2F-C287FEECBF55}" destId="{E571D3B1-32C8-4216-88E5-E0024419D5A2}" srcOrd="0" destOrd="0" presId="urn:microsoft.com/office/officeart/2008/layout/LinedList"/>
    <dgm:cxn modelId="{45548B07-9026-4664-84E0-F011A74F8374}" type="presParOf" srcId="{FE7580CE-3CA4-4FEE-AC2F-C287FEECBF55}" destId="{338DDF90-F251-4FB9-BDF4-79601486CA3D}" srcOrd="1" destOrd="0" presId="urn:microsoft.com/office/officeart/2008/layout/LinedList"/>
    <dgm:cxn modelId="{4777D4DE-5743-4D07-878E-20C0A6BF6868}" type="presParOf" srcId="{338DDF90-F251-4FB9-BDF4-79601486CA3D}" destId="{3CAD9D86-0BE7-4394-B549-0DEC1ABD3AEF}" srcOrd="0" destOrd="0" presId="urn:microsoft.com/office/officeart/2008/layout/LinedList"/>
    <dgm:cxn modelId="{B7114ABA-E06F-405A-9B9C-85AC2DAEAF13}" type="presParOf" srcId="{338DDF90-F251-4FB9-BDF4-79601486CA3D}" destId="{279FA2EA-B0FD-4689-92CA-230E5C490715}" srcOrd="1" destOrd="0" presId="urn:microsoft.com/office/officeart/2008/layout/LinedList"/>
    <dgm:cxn modelId="{BAC315F0-C0DD-4ACF-95B5-57E6BF29EB53}" type="presParOf" srcId="{279FA2EA-B0FD-4689-92CA-230E5C490715}" destId="{FE9B00A9-B322-4DC0-B02F-571ED9EBD061}" srcOrd="0" destOrd="0" presId="urn:microsoft.com/office/officeart/2008/layout/LinedList"/>
    <dgm:cxn modelId="{2D0DF4B3-CA9C-4BEE-B9D0-83B426BD1318}" type="presParOf" srcId="{279FA2EA-B0FD-4689-92CA-230E5C490715}" destId="{5AA3616E-ABC1-4F0E-84FA-4B6F4EC58AC6}" srcOrd="1" destOrd="0" presId="urn:microsoft.com/office/officeart/2008/layout/LinedList"/>
    <dgm:cxn modelId="{F57DD33B-A756-4086-AF86-2154664ABB03}" type="presParOf" srcId="{279FA2EA-B0FD-4689-92CA-230E5C490715}" destId="{55AE4C14-8331-47E2-8EB2-4C812DFC98E8}" srcOrd="2" destOrd="0" presId="urn:microsoft.com/office/officeart/2008/layout/LinedList"/>
    <dgm:cxn modelId="{589F7F8C-E5AE-45F9-93F9-9E119D98484C}" type="presParOf" srcId="{338DDF90-F251-4FB9-BDF4-79601486CA3D}" destId="{194CFD47-C666-4339-BE23-9BA48F832B4C}" srcOrd="2" destOrd="0" presId="urn:microsoft.com/office/officeart/2008/layout/LinedList"/>
    <dgm:cxn modelId="{05F60293-D76B-476D-A425-7115E55D7004}" type="presParOf" srcId="{338DDF90-F251-4FB9-BDF4-79601486CA3D}" destId="{884B47D7-875C-43DD-85E9-36F58B9E7333}" srcOrd="3" destOrd="0" presId="urn:microsoft.com/office/officeart/2008/layout/LinedList"/>
    <dgm:cxn modelId="{62ED73C7-6D87-412A-B298-769F58A3B5D8}" type="presParOf" srcId="{338DDF90-F251-4FB9-BDF4-79601486CA3D}" destId="{949C0C31-F2E0-4A6E-8298-0334C396CB87}" srcOrd="4" destOrd="0" presId="urn:microsoft.com/office/officeart/2008/layout/LinedList"/>
    <dgm:cxn modelId="{F6285A94-A147-44E3-B63E-2490FC050BCC}" type="presParOf" srcId="{949C0C31-F2E0-4A6E-8298-0334C396CB87}" destId="{5A2D94D1-73B0-4B75-B684-E6A93ECE4220}" srcOrd="0" destOrd="0" presId="urn:microsoft.com/office/officeart/2008/layout/LinedList"/>
    <dgm:cxn modelId="{4829D6C1-0364-468A-B302-D820569C9D3E}" type="presParOf" srcId="{949C0C31-F2E0-4A6E-8298-0334C396CB87}" destId="{7F209084-542B-4721-AFD1-16CF062CD849}" srcOrd="1" destOrd="0" presId="urn:microsoft.com/office/officeart/2008/layout/LinedList"/>
    <dgm:cxn modelId="{C192C5BE-801F-438E-A232-7C6CC55BDB32}" type="presParOf" srcId="{949C0C31-F2E0-4A6E-8298-0334C396CB87}" destId="{C0A3F2CB-5F16-4C39-8187-383C8DD058F3}" srcOrd="2" destOrd="0" presId="urn:microsoft.com/office/officeart/2008/layout/LinedList"/>
    <dgm:cxn modelId="{FF1188BC-7D87-4013-8179-3CC77EB6DBAA}" type="presParOf" srcId="{338DDF90-F251-4FB9-BDF4-79601486CA3D}" destId="{D6F4EF13-59FA-46D3-89D3-916331DF7890}" srcOrd="5" destOrd="0" presId="urn:microsoft.com/office/officeart/2008/layout/LinedList"/>
    <dgm:cxn modelId="{2B5C0A5F-265F-4330-A9AA-63DD62071532}" type="presParOf" srcId="{338DDF90-F251-4FB9-BDF4-79601486CA3D}" destId="{37EBB2BC-0D93-4ECA-B626-DCA2B991D582}" srcOrd="6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18766A-D3E1-4DD2-B7E1-0F0ADD71BB98}">
      <dsp:nvSpPr>
        <dsp:cNvPr id="0" name=""/>
        <dsp:cNvSpPr/>
      </dsp:nvSpPr>
      <dsp:spPr>
        <a:xfrm>
          <a:off x="0" y="86800"/>
          <a:ext cx="10950575" cy="75289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67000"/>
                <a:satMod val="105000"/>
                <a:lumMod val="110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tint val="73000"/>
                <a:satMod val="103000"/>
                <a:lumMod val="10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81000"/>
                <a:satMod val="109000"/>
                <a:lumMod val="10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lvl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300" kern="1200" dirty="0" smtClean="0"/>
            <a:t>CONTENIDO</a:t>
          </a:r>
          <a:endParaRPr lang="es-ES" sz="3300" kern="1200" dirty="0"/>
        </a:p>
      </dsp:txBody>
      <dsp:txXfrm>
        <a:off x="36753" y="123553"/>
        <a:ext cx="10877069" cy="679389"/>
      </dsp:txXfrm>
    </dsp:sp>
    <dsp:sp modelId="{753D5E4A-5C17-4DCF-B584-3B1484484F76}">
      <dsp:nvSpPr>
        <dsp:cNvPr id="0" name=""/>
        <dsp:cNvSpPr/>
      </dsp:nvSpPr>
      <dsp:spPr>
        <a:xfrm>
          <a:off x="0" y="839696"/>
          <a:ext cx="10950575" cy="50549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7681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600" kern="1200" dirty="0" smtClean="0"/>
            <a:t>Sector metalmecánico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600" kern="1200" dirty="0" smtClean="0"/>
            <a:t>Problema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600" kern="1200" dirty="0" smtClean="0"/>
            <a:t>Objetivos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600" kern="1200" dirty="0" smtClean="0"/>
            <a:t>Pasos de la investigación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600" kern="1200" dirty="0" smtClean="0"/>
            <a:t>Marco teórico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600" kern="1200" dirty="0" smtClean="0"/>
            <a:t>Hipótesis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600" kern="1200" dirty="0" smtClean="0"/>
            <a:t>Marco metodológico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600" kern="1200" dirty="0" smtClean="0"/>
            <a:t>Validación de instrumentos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600" kern="1200" dirty="0" smtClean="0"/>
            <a:t>Tabulación y Análisis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600" kern="1200" dirty="0" smtClean="0"/>
            <a:t>Propuesta de estrategias</a:t>
          </a:r>
          <a:endParaRPr lang="es-ES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s-ES" sz="2600" kern="1200" dirty="0" smtClean="0"/>
            <a:t>Conclusiones y recomendaciones</a:t>
          </a:r>
          <a:endParaRPr lang="es-ES" sz="2600" kern="1200" dirty="0"/>
        </a:p>
      </dsp:txBody>
      <dsp:txXfrm>
        <a:off x="0" y="839696"/>
        <a:ext cx="10950575" cy="505494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C7B5A3-8E60-4513-9868-A7D35E218B31}">
      <dsp:nvSpPr>
        <dsp:cNvPr id="0" name=""/>
        <dsp:cNvSpPr/>
      </dsp:nvSpPr>
      <dsp:spPr>
        <a:xfrm>
          <a:off x="0" y="682702"/>
          <a:ext cx="6175072" cy="86112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67000"/>
                <a:satMod val="105000"/>
                <a:lumMod val="110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tint val="73000"/>
                <a:satMod val="103000"/>
                <a:lumMod val="105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81000"/>
                <a:satMod val="109000"/>
                <a:lumMod val="10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Es importante dentro de la industria ecuatoriana.</a:t>
          </a:r>
          <a:endParaRPr lang="es-ES" sz="2300" kern="1200" dirty="0"/>
        </a:p>
      </dsp:txBody>
      <dsp:txXfrm>
        <a:off x="42036" y="724738"/>
        <a:ext cx="6091000" cy="777048"/>
      </dsp:txXfrm>
    </dsp:sp>
    <dsp:sp modelId="{C9C8B88E-3772-47C5-8D5C-4E6AD6A9F5A7}">
      <dsp:nvSpPr>
        <dsp:cNvPr id="0" name=""/>
        <dsp:cNvSpPr/>
      </dsp:nvSpPr>
      <dsp:spPr>
        <a:xfrm>
          <a:off x="0" y="1610062"/>
          <a:ext cx="6175072" cy="861120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67000"/>
                <a:satMod val="105000"/>
                <a:lumMod val="110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tint val="73000"/>
                <a:satMod val="103000"/>
                <a:lumMod val="105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81000"/>
                <a:satMod val="109000"/>
                <a:lumMod val="10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Está </a:t>
          </a:r>
          <a:r>
            <a:rPr lang="es-ES" sz="2300" kern="1200" dirty="0" err="1" smtClean="0"/>
            <a:t>subaprovechada</a:t>
          </a:r>
          <a:r>
            <a:rPr lang="es-ES" sz="2300" kern="1200" dirty="0" smtClean="0"/>
            <a:t>, utiliza alrededor del 50% de la capacidad instalada.</a:t>
          </a:r>
          <a:endParaRPr lang="es-ES" sz="2300" kern="1200" dirty="0"/>
        </a:p>
      </dsp:txBody>
      <dsp:txXfrm>
        <a:off x="42036" y="1652098"/>
        <a:ext cx="6091000" cy="777048"/>
      </dsp:txXfrm>
    </dsp:sp>
    <dsp:sp modelId="{4BF9783D-1991-477B-97D7-243DBA918BA8}">
      <dsp:nvSpPr>
        <dsp:cNvPr id="0" name=""/>
        <dsp:cNvSpPr/>
      </dsp:nvSpPr>
      <dsp:spPr>
        <a:xfrm>
          <a:off x="0" y="2537422"/>
          <a:ext cx="6175072" cy="86112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67000"/>
                <a:satMod val="105000"/>
                <a:lumMod val="110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tint val="73000"/>
                <a:satMod val="103000"/>
                <a:lumMod val="105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81000"/>
                <a:satMod val="109000"/>
                <a:lumMod val="10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Baja innovación en la industria metalmecánica y también en su competitividad.</a:t>
          </a:r>
          <a:endParaRPr lang="es-ES" sz="2300" kern="1200" dirty="0"/>
        </a:p>
      </dsp:txBody>
      <dsp:txXfrm>
        <a:off x="42036" y="2579458"/>
        <a:ext cx="6091000" cy="777048"/>
      </dsp:txXfrm>
    </dsp:sp>
    <dsp:sp modelId="{F66972DF-66F5-4DE1-B1E0-AED2E7E32C06}">
      <dsp:nvSpPr>
        <dsp:cNvPr id="0" name=""/>
        <dsp:cNvSpPr/>
      </dsp:nvSpPr>
      <dsp:spPr>
        <a:xfrm>
          <a:off x="0" y="3464782"/>
          <a:ext cx="6175072" cy="861120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67000"/>
                <a:satMod val="105000"/>
                <a:lumMod val="110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tint val="73000"/>
                <a:satMod val="103000"/>
                <a:lumMod val="10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81000"/>
                <a:satMod val="109000"/>
                <a:lumMod val="10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Ausencia de datos estadísticos sobre innovación y competitividad en esta industria.</a:t>
          </a:r>
          <a:endParaRPr lang="es-ES" sz="2300" kern="1200" dirty="0"/>
        </a:p>
      </dsp:txBody>
      <dsp:txXfrm>
        <a:off x="42036" y="3506818"/>
        <a:ext cx="6091000" cy="77704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4">
  <dgm:title val=""/>
  <dgm:desc val=""/>
  <dgm:catLst>
    <dgm:cat type="process" pri="16000"/>
    <dgm:cat type="list" pri="2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lin">
      <dgm:param type="linDir" val="fromB"/>
    </dgm:alg>
    <dgm:shape xmlns:r="http://schemas.openxmlformats.org/officeDocument/2006/relationships" r:blip="">
      <dgm:adjLst/>
    </dgm:shape>
    <dgm:presOf/>
    <dgm:constrLst>
      <dgm:constr type="h" for="ch" forName="boxAndChildren" refType="h"/>
      <dgm:constr type="h" for="ch" forName="arrowAndChildren" refType="h" refFor="ch" refForName="boxAndChildren" op="equ" fact="1.538"/>
      <dgm:constr type="w" for="ch" forName="arrowAndChildren" refType="w"/>
      <dgm:constr type="w" for="ch" forName="boxAndChildren" refType="w"/>
      <dgm:constr type="h" for="ch" forName="sp" refType="h" fact="-0.015"/>
      <dgm:constr type="primFontSz" for="des" forName="parentTextBox" val="65"/>
      <dgm:constr type="primFontSz" for="des" forName="parentTextArrow" refType="primFontSz" refFor="des" refForName="parentTextBox" op="equ"/>
      <dgm:constr type="primFontSz" for="des" forName="childTextArrow" val="65"/>
      <dgm:constr type="primFontSz" for="des" forName="childTextBox" refType="primFontSz" refFor="des" refForName="childTextArrow" op="equ"/>
    </dgm:constrLst>
    <dgm:ruleLst/>
    <dgm:forEach name="Name1" axis="ch" ptType="node" st="-1" step="-1">
      <dgm:choose name="Name2">
        <dgm:if name="Name3" axis="self" ptType="node" func="revPos" op="equ" val="1">
          <dgm:layoutNode name="boxAndChildren">
            <dgm:alg type="composite"/>
            <dgm:shape xmlns:r="http://schemas.openxmlformats.org/officeDocument/2006/relationships" r:blip="">
              <dgm:adjLst/>
            </dgm:shape>
            <dgm:presOf/>
            <dgm:choose name="Name4">
              <dgm:if name="Name5" axis="ch" ptType="node" func="cnt" op="gte" val="1">
                <dgm:constrLst>
                  <dgm:constr type="w" for="ch" forName="parentTextBox" refType="w"/>
                  <dgm:constr type="h" for="ch" forName="parentTextBox" refType="h" fact="0.54"/>
                  <dgm:constr type="t" for="ch" forName="parentTextBox"/>
                  <dgm:constr type="w" for="ch" forName="entireBox" refType="w"/>
                  <dgm:constr type="h" for="ch" forName="entireBox" refType="h"/>
                  <dgm:constr type="w" for="ch" forName="descendantBox" refType="w"/>
                  <dgm:constr type="b" for="ch" forName="descendantBox" refType="h" fact="0.98"/>
                  <dgm:constr type="h" for="ch" forName="descendantBox" refType="h" fact="0.46"/>
                </dgm:constrLst>
              </dgm:if>
              <dgm:else name="Name6">
                <dgm:constrLst>
                  <dgm:constr type="w" for="ch" forName="parentTextBox" refType="w"/>
                  <dgm:constr type="h" for="ch" forName="parentTextBox" refType="h"/>
                </dgm:constrLst>
              </dgm:else>
            </dgm:choose>
            <dgm:ruleLst/>
            <dgm:layoutNode name="parentTextBox">
              <dgm:alg type="tx"/>
              <dgm:choose name="Name7">
                <dgm:if name="Name8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9">
                  <dgm:shape xmlns:r="http://schemas.openxmlformats.org/officeDocument/2006/relationships" type="rec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10">
              <dgm:if name="Name11" axis="ch" ptType="node" func="cnt" op="gte" val="1">
                <dgm:layoutNode name="entireBox">
                  <dgm:alg type="sp"/>
                  <dgm:shape xmlns:r="http://schemas.openxmlformats.org/officeDocument/2006/relationships" type="rect" r:blip="">
                    <dgm:adjLst/>
                  </dgm:shape>
                  <dgm:presOf axis="self"/>
                  <dgm:constrLst/>
                  <dgm:ruleLst/>
                </dgm:layoutNode>
                <dgm:layoutNode name="descendantBox" styleLbl="fgAccFollowNode1">
                  <dgm:choose name="Name12">
                    <dgm:if name="Name13" func="var" arg="dir" op="equ" val="norm">
                      <dgm:alg type="lin"/>
                    </dgm:if>
                    <dgm:else name="Name14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Box" refType="w"/>
                    <dgm:constr type="h" for="ch" forName="childTextBox" refType="h"/>
                  </dgm:constrLst>
                  <dgm:ruleLst/>
                  <dgm:forEach name="Name15" axis="ch" ptType="node">
                    <dgm:layoutNode name="childTextBox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16"/>
            </dgm:choose>
          </dgm:layoutNode>
        </dgm:if>
        <dgm:else name="Name17">
          <dgm:layoutNode name="arrowAndChildren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axis="ch" ptType="node" func="cnt" op="gte" val="1">
                <dgm:constrLst>
                  <dgm:constr type="w" for="ch" forName="parentTextArrow" refType="w"/>
                  <dgm:constr type="t" for="ch" forName="parentTextArrow"/>
                  <dgm:constr type="h" for="ch" forName="parentTextArrow" refType="h" fact="0.351"/>
                  <dgm:constr type="w" for="ch" forName="arrow" refType="w"/>
                  <dgm:constr type="h" for="ch" forName="arrow" refType="h"/>
                  <dgm:constr type="w" for="ch" forName="descendantArrow" refType="w"/>
                  <dgm:constr type="b" for="ch" forName="descendantArrow" refType="h" fact="0.65"/>
                  <dgm:constr type="h" for="ch" forName="descendantArrow" refType="h" fact="0.299"/>
                </dgm:constrLst>
              </dgm:if>
              <dgm:else name="Name20">
                <dgm:constrLst>
                  <dgm:constr type="w" for="ch" forName="parentTextArrow" refType="w"/>
                  <dgm:constr type="h" for="ch" forName="parentTextArrow" refType="h"/>
                </dgm:constrLst>
              </dgm:else>
            </dgm:choose>
            <dgm:ruleLst/>
            <dgm:layoutNode name="parentTextArrow">
              <dgm:alg type="tx"/>
              <dgm:choose name="Name21">
                <dgm:if name="Name22" axis="ch" ptType="node" func="cnt" op="gte" val="1">
                  <dgm:shape xmlns:r="http://schemas.openxmlformats.org/officeDocument/2006/relationships" type="rect" r:blip="" zOrderOff="1" hideGeom="1">
                    <dgm:adjLst/>
                  </dgm:shape>
                </dgm:if>
                <dgm:else name="Name23">
                  <dgm:shape xmlns:r="http://schemas.openxmlformats.org/officeDocument/2006/relationships" rot="180" type="upArrowCallout" r:blip="">
                    <dgm:adjLst/>
                  </dgm:shape>
                </dgm:else>
              </dgm:choose>
              <dgm:presOf axis="self"/>
              <dgm:constrLst/>
              <dgm:ruleLst>
                <dgm:rule type="primFontSz" val="5" fact="NaN" max="NaN"/>
              </dgm:ruleLst>
            </dgm:layoutNode>
            <dgm:choose name="Name24">
              <dgm:if name="Name25" axis="ch" ptType="node" func="cnt" op="gte" val="1">
                <dgm:layoutNode name="arrow">
                  <dgm:alg type="sp"/>
                  <dgm:shape xmlns:r="http://schemas.openxmlformats.org/officeDocument/2006/relationships" rot="180" type="upArrowCallout" r:blip="">
                    <dgm:adjLst/>
                  </dgm:shape>
                  <dgm:presOf axis="self"/>
                  <dgm:constrLst/>
                  <dgm:ruleLst/>
                </dgm:layoutNode>
                <dgm:layoutNode name="descendantArrow">
                  <dgm:choose name="Name26">
                    <dgm:if name="Name27" func="var" arg="dir" op="equ" val="norm">
                      <dgm:alg type="lin"/>
                    </dgm:if>
                    <dgm:else name="Name28">
                      <dgm:alg type="lin">
                        <dgm:param type="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for="ch" forName="childTextArrow" refType="w"/>
                    <dgm:constr type="h" for="ch" forName="childTextArrow" refType="h"/>
                  </dgm:constrLst>
                  <dgm:ruleLst/>
                  <dgm:forEach name="Name29" axis="ch" ptType="node">
                    <dgm:layoutNode name="childTextArrow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rect" r:blip="">
                        <dgm:adjLst/>
                      </dgm:shape>
                      <dgm:presOf axis="desOrSelf" ptType="node"/>
                      <dgm:constrLst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</dgm:forEach>
                </dgm:layoutNode>
              </dgm:if>
              <dgm:else name="Name30"/>
            </dgm:choose>
          </dgm:layoutNode>
        </dgm:else>
      </dgm:choose>
      <dgm:forEach name="Name31" axis="precedSib" ptType="sibTrans" st="-1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909403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41610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363736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969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414445924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2634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64729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836134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200073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746110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21255297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AB8C5B25-5718-49D0-84EA-59C01C835859}" type="datetimeFigureOut">
              <a:rPr lang="es-EC" smtClean="0"/>
              <a:t>07/08/2019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E2532362-3ADB-4F38-BA93-7E14A21CEB77}" type="slidenum">
              <a:rPr lang="es-EC" smtClean="0"/>
              <a:t>‹Nº›</a:t>
            </a:fld>
            <a:endParaRPr lang="es-EC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7074594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</p:sldLayoutIdLst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3.xml"/><Relationship Id="rId3" Type="http://schemas.openxmlformats.org/officeDocument/2006/relationships/diagramLayout" Target="../diagrams/layout12.xml"/><Relationship Id="rId7" Type="http://schemas.openxmlformats.org/officeDocument/2006/relationships/diagramData" Target="../diagrams/data13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11" Type="http://schemas.microsoft.com/office/2007/relationships/diagramDrawing" Target="../diagrams/drawing13.xml"/><Relationship Id="rId5" Type="http://schemas.openxmlformats.org/officeDocument/2006/relationships/diagramColors" Target="../diagrams/colors12.xml"/><Relationship Id="rId10" Type="http://schemas.openxmlformats.org/officeDocument/2006/relationships/diagramColors" Target="../diagrams/colors13.xml"/><Relationship Id="rId4" Type="http://schemas.openxmlformats.org/officeDocument/2006/relationships/diagramQuickStyle" Target="../diagrams/quickStyle12.xml"/><Relationship Id="rId9" Type="http://schemas.openxmlformats.org/officeDocument/2006/relationships/diagramQuickStyle" Target="../diagrams/quickStyle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7" Type="http://schemas.openxmlformats.org/officeDocument/2006/relationships/image" Target="../media/image7.jpeg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3" Type="http://schemas.openxmlformats.org/officeDocument/2006/relationships/diagramLayout" Target="../diagrams/layout2.xml"/><Relationship Id="rId7" Type="http://schemas.openxmlformats.org/officeDocument/2006/relationships/image" Target="../media/image2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3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4.jpe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diagramLayout" Target="../diagrams/layout6.xml"/><Relationship Id="rId7" Type="http://schemas.openxmlformats.org/officeDocument/2006/relationships/diagramData" Target="../diagrams/data7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11" Type="http://schemas.microsoft.com/office/2007/relationships/diagramDrawing" Target="../diagrams/drawing7.xml"/><Relationship Id="rId5" Type="http://schemas.openxmlformats.org/officeDocument/2006/relationships/diagramColors" Target="../diagrams/colors6.xml"/><Relationship Id="rId10" Type="http://schemas.openxmlformats.org/officeDocument/2006/relationships/diagramColors" Target="../diagrams/colors7.xml"/><Relationship Id="rId4" Type="http://schemas.openxmlformats.org/officeDocument/2006/relationships/diagramQuickStyle" Target="../diagrams/quickStyle6.xml"/><Relationship Id="rId9" Type="http://schemas.openxmlformats.org/officeDocument/2006/relationships/diagramQuickStyle" Target="../diagrams/quickStyl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diagramLayout" Target="../diagrams/layout9.xml"/><Relationship Id="rId7" Type="http://schemas.openxmlformats.org/officeDocument/2006/relationships/image" Target="../media/image5.pn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187202" y="3820160"/>
            <a:ext cx="9800752" cy="1033626"/>
          </a:xfrm>
        </p:spPr>
        <p:txBody>
          <a:bodyPr/>
          <a:lstStyle/>
          <a:p>
            <a:r>
              <a:rPr lang="es-ES" sz="1900" b="1" dirty="0">
                <a:latin typeface="Arial" panose="020B0604020202020204" pitchFamily="34" charset="0"/>
                <a:cs typeface="Arial" panose="020B0604020202020204" pitchFamily="34" charset="0"/>
              </a:rPr>
              <a:t>INNOVACIÓN DE PROCESOS Y SU INCIDENCIA EN LA COMPETITIVIDAD EN LAS MEDIANAS Y GRANDES EMPRESAS DEL SECTOR METALMECÁNICO DEL DISTRITO METROPOLITANO DE QUITO EN EL AÑO 2018</a:t>
            </a:r>
            <a:endParaRPr lang="es-EC" sz="1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187202" y="5078205"/>
            <a:ext cx="9800751" cy="1525796"/>
          </a:xfrm>
        </p:spPr>
        <p:txBody>
          <a:bodyPr>
            <a:normAutofit/>
          </a:bodyPr>
          <a:lstStyle/>
          <a:p>
            <a:r>
              <a:rPr lang="es-ES" sz="1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UTORA:</a:t>
            </a:r>
            <a:r>
              <a:rPr lang="es-ES" sz="19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900" dirty="0">
                <a:latin typeface="Arial" panose="020B0604020202020204" pitchFamily="34" charset="0"/>
                <a:cs typeface="Arial" panose="020B0604020202020204" pitchFamily="34" charset="0"/>
              </a:rPr>
              <a:t>GOYES </a:t>
            </a:r>
            <a:r>
              <a:rPr lang="es-ES" sz="1900" dirty="0" smtClean="0">
                <a:latin typeface="Arial" panose="020B0604020202020204" pitchFamily="34" charset="0"/>
                <a:cs typeface="Arial" panose="020B0604020202020204" pitchFamily="34" charset="0"/>
              </a:rPr>
              <a:t>QUINTANILLA, JESSICA CAROLINA</a:t>
            </a:r>
            <a:endParaRPr lang="es-ES" sz="19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s-ES" sz="1900" b="1" dirty="0">
                <a:latin typeface="Arial" panose="020B0604020202020204" pitchFamily="34" charset="0"/>
                <a:cs typeface="Arial" panose="020B0604020202020204" pitchFamily="34" charset="0"/>
              </a:rPr>
              <a:t>DIRECTOR</a:t>
            </a:r>
            <a:r>
              <a:rPr lang="es-ES" sz="1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s-ES" sz="1900" dirty="0" smtClean="0">
                <a:latin typeface="Arial" panose="020B0604020202020204" pitchFamily="34" charset="0"/>
                <a:cs typeface="Arial" panose="020B0604020202020204" pitchFamily="34" charset="0"/>
              </a:rPr>
              <a:t>ING.</a:t>
            </a:r>
            <a:r>
              <a:rPr lang="es-ES" sz="19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900" dirty="0" smtClean="0">
                <a:latin typeface="Arial" panose="020B0604020202020204" pitchFamily="34" charset="0"/>
                <a:cs typeface="Arial" panose="020B0604020202020204" pitchFamily="34" charset="0"/>
              </a:rPr>
              <a:t>CADENA ECHEVERRÍA, </a:t>
            </a:r>
            <a:r>
              <a:rPr lang="es-ES" sz="1900" dirty="0">
                <a:latin typeface="Arial" panose="020B0604020202020204" pitchFamily="34" charset="0"/>
                <a:cs typeface="Arial" panose="020B0604020202020204" pitchFamily="34" charset="0"/>
              </a:rPr>
              <a:t>JAIME </a:t>
            </a:r>
            <a:r>
              <a:rPr lang="es-ES" sz="1900" dirty="0" smtClean="0">
                <a:latin typeface="Arial" panose="020B0604020202020204" pitchFamily="34" charset="0"/>
                <a:cs typeface="Arial" panose="020B0604020202020204" pitchFamily="34" charset="0"/>
              </a:rPr>
              <a:t>LUIS</a:t>
            </a:r>
          </a:p>
          <a:p>
            <a:endParaRPr lang="es-ES" sz="19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s-ES" sz="1900" dirty="0" smtClean="0">
                <a:latin typeface="Arial" panose="020B0604020202020204" pitchFamily="34" charset="0"/>
                <a:cs typeface="Arial" panose="020B0604020202020204" pitchFamily="34" charset="0"/>
              </a:rPr>
              <a:t>SANGOLQUÍ </a:t>
            </a:r>
            <a:r>
              <a:rPr lang="es-ES" sz="1900" dirty="0">
                <a:latin typeface="Arial" panose="020B0604020202020204" pitchFamily="34" charset="0"/>
                <a:cs typeface="Arial" panose="020B0604020202020204" pitchFamily="34" charset="0"/>
              </a:rPr>
              <a:t>- 2019</a:t>
            </a:r>
          </a:p>
        </p:txBody>
      </p:sp>
      <p:pic>
        <p:nvPicPr>
          <p:cNvPr id="4" name="Imagen 3" descr="Resultado de imagen para ESPE logo"/>
          <p:cNvPicPr/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5600" y="70730"/>
            <a:ext cx="4159313" cy="127625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Subtítulo 2"/>
          <p:cNvSpPr txBox="1">
            <a:spLocks/>
          </p:cNvSpPr>
          <p:nvPr/>
        </p:nvSpPr>
        <p:spPr>
          <a:xfrm>
            <a:off x="1187202" y="1297238"/>
            <a:ext cx="9800751" cy="27058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Font typeface="Franklin Gothic Book" panose="020B0503020102020204" pitchFamily="34" charset="0"/>
              <a:buNone/>
              <a:defRPr sz="23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anose="020B0503020102020204" pitchFamily="34" charset="0"/>
              <a:buNone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EPARTAMENTO DE CIENCIAS ECONÓMICAS ADMINISTRATIVAS Y DE COMERCIO</a:t>
            </a:r>
          </a:p>
          <a:p>
            <a:endParaRPr lang="es-EC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s-EC" sz="1900" dirty="0" smtClean="0">
                <a:latin typeface="Arial" panose="020B0604020202020204" pitchFamily="34" charset="0"/>
                <a:cs typeface="Arial" panose="020B0604020202020204" pitchFamily="34" charset="0"/>
              </a:rPr>
              <a:t>CARRERA DE INGENIERÍA COMERCIAL</a:t>
            </a:r>
          </a:p>
          <a:p>
            <a:endParaRPr lang="es-EC" sz="19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s-EC" sz="1900" dirty="0">
                <a:latin typeface="Arial" panose="020B0604020202020204" pitchFamily="34" charset="0"/>
                <a:cs typeface="Arial" panose="020B0604020202020204" pitchFamily="34" charset="0"/>
              </a:rPr>
              <a:t>TRABAJO DE TITULACIÓN, PREVIO A LA OBTENCIÓN DEL TÍTULO DE INGENIERA COMERCIAL</a:t>
            </a:r>
          </a:p>
          <a:p>
            <a:endParaRPr lang="es-EC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2168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Validación de instrumentos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62115935"/>
              </p:ext>
            </p:extLst>
          </p:nvPr>
        </p:nvGraphicFramePr>
        <p:xfrm>
          <a:off x="952500" y="1670050"/>
          <a:ext cx="10950575" cy="5064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</p:spTree>
    <p:extLst>
      <p:ext uri="{BB962C8B-B14F-4D97-AF65-F5344CB8AC3E}">
        <p14:creationId xmlns:p14="http://schemas.microsoft.com/office/powerpoint/2010/main" val="147958676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Tabulación y Análisis</a:t>
            </a:r>
            <a:endParaRPr lang="es-EC" dirty="0"/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sp>
        <p:nvSpPr>
          <p:cNvPr id="5" name="Título 1"/>
          <p:cNvSpPr txBox="1">
            <a:spLocks/>
          </p:cNvSpPr>
          <p:nvPr/>
        </p:nvSpPr>
        <p:spPr>
          <a:xfrm>
            <a:off x="846619" y="1483691"/>
            <a:ext cx="2662370" cy="36437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smtClean="0"/>
              <a:t>Innovación de procesos</a:t>
            </a:r>
            <a:endParaRPr lang="es-EC" sz="1800" dirty="0"/>
          </a:p>
        </p:txBody>
      </p:sp>
      <p:sp>
        <p:nvSpPr>
          <p:cNvPr id="13" name="Título 1"/>
          <p:cNvSpPr txBox="1">
            <a:spLocks/>
          </p:cNvSpPr>
          <p:nvPr/>
        </p:nvSpPr>
        <p:spPr>
          <a:xfrm>
            <a:off x="7833864" y="1002824"/>
            <a:ext cx="2662370" cy="37387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smtClean="0"/>
              <a:t>Liderazgo</a:t>
            </a:r>
            <a:endParaRPr lang="es-EC" sz="1800" dirty="0"/>
          </a:p>
        </p:txBody>
      </p:sp>
      <p:sp>
        <p:nvSpPr>
          <p:cNvPr id="15" name="Título 1"/>
          <p:cNvSpPr txBox="1">
            <a:spLocks/>
          </p:cNvSpPr>
          <p:nvPr/>
        </p:nvSpPr>
        <p:spPr>
          <a:xfrm>
            <a:off x="7833864" y="4005867"/>
            <a:ext cx="2662370" cy="36437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smtClean="0"/>
              <a:t>Inversión I + D</a:t>
            </a:r>
            <a:endParaRPr lang="es-EC" sz="1800" dirty="0"/>
          </a:p>
        </p:txBody>
      </p:sp>
      <p:graphicFrame>
        <p:nvGraphicFramePr>
          <p:cNvPr id="29" name="Gráfico 2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80119055"/>
              </p:ext>
            </p:extLst>
          </p:nvPr>
        </p:nvGraphicFramePr>
        <p:xfrm>
          <a:off x="846618" y="1856904"/>
          <a:ext cx="6610457" cy="41751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0" name="Gráfico 2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67262481"/>
              </p:ext>
            </p:extLst>
          </p:nvPr>
        </p:nvGraphicFramePr>
        <p:xfrm>
          <a:off x="7833864" y="1376698"/>
          <a:ext cx="3860521" cy="23061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31" name="Gráfico 3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75831231"/>
              </p:ext>
            </p:extLst>
          </p:nvPr>
        </p:nvGraphicFramePr>
        <p:xfrm>
          <a:off x="7833864" y="4370238"/>
          <a:ext cx="3860521" cy="23639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2610343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Tabulación y Análisis</a:t>
            </a:r>
            <a:endParaRPr lang="es-EC" dirty="0"/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sp>
        <p:nvSpPr>
          <p:cNvPr id="17" name="Título 1"/>
          <p:cNvSpPr txBox="1">
            <a:spLocks/>
          </p:cNvSpPr>
          <p:nvPr/>
        </p:nvSpPr>
        <p:spPr>
          <a:xfrm>
            <a:off x="927029" y="1398649"/>
            <a:ext cx="2882129" cy="36437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smtClean="0"/>
              <a:t>Competitividad empresarial</a:t>
            </a:r>
            <a:endParaRPr lang="es-EC" sz="1800" dirty="0"/>
          </a:p>
        </p:txBody>
      </p:sp>
      <p:sp>
        <p:nvSpPr>
          <p:cNvPr id="19" name="Título 1"/>
          <p:cNvSpPr txBox="1">
            <a:spLocks/>
          </p:cNvSpPr>
          <p:nvPr/>
        </p:nvSpPr>
        <p:spPr>
          <a:xfrm>
            <a:off x="7934902" y="954079"/>
            <a:ext cx="2931807" cy="37321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smtClean="0"/>
              <a:t>Aseguramiento de calidad</a:t>
            </a:r>
            <a:endParaRPr lang="es-EC" sz="1800" dirty="0"/>
          </a:p>
        </p:txBody>
      </p:sp>
      <p:sp>
        <p:nvSpPr>
          <p:cNvPr id="21" name="Título 1"/>
          <p:cNvSpPr txBox="1">
            <a:spLocks/>
          </p:cNvSpPr>
          <p:nvPr/>
        </p:nvSpPr>
        <p:spPr>
          <a:xfrm>
            <a:off x="7939951" y="4015551"/>
            <a:ext cx="2926758" cy="37321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smtClean="0"/>
              <a:t>Contabilidad y finanzas</a:t>
            </a:r>
            <a:endParaRPr lang="es-EC" sz="1800" dirty="0"/>
          </a:p>
        </p:txBody>
      </p:sp>
      <p:graphicFrame>
        <p:nvGraphicFramePr>
          <p:cNvPr id="32" name="Gráfico 3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7298861"/>
              </p:ext>
            </p:extLst>
          </p:nvPr>
        </p:nvGraphicFramePr>
        <p:xfrm>
          <a:off x="927029" y="1771861"/>
          <a:ext cx="6550674" cy="439149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3" name="Gráfico 3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06034760"/>
              </p:ext>
            </p:extLst>
          </p:nvPr>
        </p:nvGraphicFramePr>
        <p:xfrm>
          <a:off x="7934902" y="1327292"/>
          <a:ext cx="3921986" cy="24667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34" name="Gráfico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487173"/>
              </p:ext>
            </p:extLst>
          </p:nvPr>
        </p:nvGraphicFramePr>
        <p:xfrm>
          <a:off x="7934902" y="4388764"/>
          <a:ext cx="3921986" cy="22215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2498514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Tabulación y Análisis - Correlaciones</a:t>
            </a:r>
            <a:endParaRPr lang="es-EC" dirty="0"/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175874"/>
              </p:ext>
            </p:extLst>
          </p:nvPr>
        </p:nvGraphicFramePr>
        <p:xfrm>
          <a:off x="952290" y="1838904"/>
          <a:ext cx="10791667" cy="3955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5" name="Visio" r:id="rId3" imgW="8029418" imgH="2943325" progId="Visio.Drawing.15">
                  <p:embed/>
                </p:oleObj>
              </mc:Choice>
              <mc:Fallback>
                <p:oleObj name="Visio" r:id="rId3" imgW="8029418" imgH="2943325" progId="Visio.Drawing.15">
                  <p:embed/>
                  <p:pic>
                    <p:nvPicPr>
                      <p:cNvPr id="6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290" y="1838904"/>
                        <a:ext cx="10791667" cy="395566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3583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Tabulación y Análisis - consolidado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4895620"/>
              </p:ext>
            </p:extLst>
          </p:nvPr>
        </p:nvGraphicFramePr>
        <p:xfrm>
          <a:off x="952500" y="1424646"/>
          <a:ext cx="10950575" cy="53095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</p:spTree>
    <p:extLst>
      <p:ext uri="{BB962C8B-B14F-4D97-AF65-F5344CB8AC3E}">
        <p14:creationId xmlns:p14="http://schemas.microsoft.com/office/powerpoint/2010/main" val="2536381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Propuesta de estrategias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14554818"/>
              </p:ext>
            </p:extLst>
          </p:nvPr>
        </p:nvGraphicFramePr>
        <p:xfrm>
          <a:off x="952290" y="2525967"/>
          <a:ext cx="10862920" cy="42587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450253491"/>
              </p:ext>
            </p:extLst>
          </p:nvPr>
        </p:nvGraphicFramePr>
        <p:xfrm>
          <a:off x="890262" y="1000283"/>
          <a:ext cx="11012093" cy="14448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2070367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Propuesta de estrategias</a:t>
            </a:r>
            <a:endParaRPr lang="es-EC" dirty="0"/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1814822965"/>
              </p:ext>
            </p:extLst>
          </p:nvPr>
        </p:nvGraphicFramePr>
        <p:xfrm>
          <a:off x="1047013" y="1570520"/>
          <a:ext cx="10687787" cy="35239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170" name="Picture 2" descr="Imagen relacionad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207" y="4769929"/>
            <a:ext cx="3885585" cy="1874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1729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Conclusiones: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38046436"/>
              </p:ext>
            </p:extLst>
          </p:nvPr>
        </p:nvGraphicFramePr>
        <p:xfrm>
          <a:off x="952500" y="1399386"/>
          <a:ext cx="10950575" cy="53347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</p:spTree>
    <p:extLst>
      <p:ext uri="{BB962C8B-B14F-4D97-AF65-F5344CB8AC3E}">
        <p14:creationId xmlns:p14="http://schemas.microsoft.com/office/powerpoint/2010/main" val="4086861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Recomendaciones: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8241254"/>
              </p:ext>
            </p:extLst>
          </p:nvPr>
        </p:nvGraphicFramePr>
        <p:xfrm>
          <a:off x="952500" y="1278140"/>
          <a:ext cx="10950575" cy="54560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</p:spTree>
    <p:extLst>
      <p:ext uri="{BB962C8B-B14F-4D97-AF65-F5344CB8AC3E}">
        <p14:creationId xmlns:p14="http://schemas.microsoft.com/office/powerpoint/2010/main" val="427793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083923" y="3045053"/>
            <a:ext cx="6352805" cy="718637"/>
          </a:xfrm>
        </p:spPr>
        <p:txBody>
          <a:bodyPr>
            <a:noAutofit/>
          </a:bodyPr>
          <a:lstStyle/>
          <a:p>
            <a:r>
              <a:rPr lang="es-ES" sz="4800" dirty="0" smtClean="0"/>
              <a:t>Gracias por su atención</a:t>
            </a:r>
            <a:endParaRPr lang="es-EC" sz="4800" dirty="0"/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9154104" y="4666723"/>
            <a:ext cx="2813926" cy="596969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3200" dirty="0" err="1" smtClean="0"/>
              <a:t>Goyes</a:t>
            </a:r>
            <a:r>
              <a:rPr lang="es-ES" sz="3200" dirty="0" smtClean="0"/>
              <a:t>, Jessica</a:t>
            </a:r>
            <a:endParaRPr lang="es-EC" sz="3200" dirty="0"/>
          </a:p>
        </p:txBody>
      </p:sp>
    </p:spTree>
    <p:extLst>
      <p:ext uri="{BB962C8B-B14F-4D97-AF65-F5344CB8AC3E}">
        <p14:creationId xmlns:p14="http://schemas.microsoft.com/office/powerpoint/2010/main" val="241668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5059760"/>
              </p:ext>
            </p:extLst>
          </p:nvPr>
        </p:nvGraphicFramePr>
        <p:xfrm>
          <a:off x="962604" y="474882"/>
          <a:ext cx="10950575" cy="59814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</p:spTree>
    <p:extLst>
      <p:ext uri="{BB962C8B-B14F-4D97-AF65-F5344CB8AC3E}">
        <p14:creationId xmlns:p14="http://schemas.microsoft.com/office/powerpoint/2010/main" val="37665252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Sector metalmecánico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7054965"/>
              </p:ext>
            </p:extLst>
          </p:nvPr>
        </p:nvGraphicFramePr>
        <p:xfrm>
          <a:off x="861566" y="1670050"/>
          <a:ext cx="6175072" cy="50086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pic>
        <p:nvPicPr>
          <p:cNvPr id="7170" name="Picture 2" descr="Resultado de imagen para sector metalmecÃ¡nic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756" y="1010262"/>
            <a:ext cx="2499251" cy="1465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4" descr="Resultado de imagen para sector metalmecÃ¡nico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graphicFrame>
        <p:nvGraphicFramePr>
          <p:cNvPr id="8" name="Gráfico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12834115"/>
              </p:ext>
            </p:extLst>
          </p:nvPr>
        </p:nvGraphicFramePr>
        <p:xfrm>
          <a:off x="7447392" y="3788949"/>
          <a:ext cx="4572000" cy="294527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9" name="Título 1"/>
          <p:cNvSpPr txBox="1">
            <a:spLocks/>
          </p:cNvSpPr>
          <p:nvPr/>
        </p:nvSpPr>
        <p:spPr>
          <a:xfrm>
            <a:off x="7399819" y="3122096"/>
            <a:ext cx="3835682" cy="55476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1800" dirty="0" smtClean="0"/>
              <a:t>Empresas metalmecánicas de Quito,</a:t>
            </a:r>
          </a:p>
          <a:p>
            <a:r>
              <a:rPr lang="es-ES" sz="1800" dirty="0" smtClean="0"/>
              <a:t>según INEC (2017)</a:t>
            </a:r>
            <a:endParaRPr lang="es-EC" sz="1800" dirty="0"/>
          </a:p>
        </p:txBody>
      </p:sp>
    </p:spTree>
    <p:extLst>
      <p:ext uri="{BB962C8B-B14F-4D97-AF65-F5344CB8AC3E}">
        <p14:creationId xmlns:p14="http://schemas.microsoft.com/office/powerpoint/2010/main" val="29878473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Problema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87272824"/>
              </p:ext>
            </p:extLst>
          </p:nvPr>
        </p:nvGraphicFramePr>
        <p:xfrm>
          <a:off x="952500" y="762842"/>
          <a:ext cx="10025351" cy="58855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pic>
        <p:nvPicPr>
          <p:cNvPr id="7" name="Imagen 6" descr="Resultado de imagen para sector metalmecÃ¡nico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1922" y="1486446"/>
            <a:ext cx="2284032" cy="15245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693396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Objetivos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3300981"/>
              </p:ext>
            </p:extLst>
          </p:nvPr>
        </p:nvGraphicFramePr>
        <p:xfrm>
          <a:off x="790838" y="1338816"/>
          <a:ext cx="11258024" cy="53600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pic>
        <p:nvPicPr>
          <p:cNvPr id="6" name="Imagen 5" descr="Resultado de imagen para sector metalmecÃ¡nic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0143" y="1574625"/>
            <a:ext cx="2006565" cy="20065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02407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Pasos de la investigación</a:t>
            </a:r>
            <a:endParaRPr lang="es-EC" dirty="0"/>
          </a:p>
        </p:txBody>
      </p:sp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graphicFrame>
        <p:nvGraphicFramePr>
          <p:cNvPr id="6" name="Marcador de conteni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32473862"/>
              </p:ext>
            </p:extLst>
          </p:nvPr>
        </p:nvGraphicFramePr>
        <p:xfrm>
          <a:off x="1008063" y="1364022"/>
          <a:ext cx="10844212" cy="52489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58780122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Marco </a:t>
            </a:r>
            <a:r>
              <a:rPr lang="es-ES" dirty="0"/>
              <a:t>T</a:t>
            </a:r>
            <a:r>
              <a:rPr lang="es-ES" dirty="0" smtClean="0"/>
              <a:t>eórico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4805490"/>
              </p:ext>
            </p:extLst>
          </p:nvPr>
        </p:nvGraphicFramePr>
        <p:xfrm>
          <a:off x="1219200" y="1396348"/>
          <a:ext cx="4942114" cy="43175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graphicFrame>
        <p:nvGraphicFramePr>
          <p:cNvPr id="6" name="Marcador de contenido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83565926"/>
              </p:ext>
            </p:extLst>
          </p:nvPr>
        </p:nvGraphicFramePr>
        <p:xfrm>
          <a:off x="6901543" y="1396349"/>
          <a:ext cx="4790074" cy="43513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056029238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Hipótesis</a:t>
            </a:r>
            <a:endParaRPr lang="es-ES" dirty="0"/>
          </a:p>
        </p:txBody>
      </p:sp>
      <p:grpSp>
        <p:nvGrpSpPr>
          <p:cNvPr id="4" name="Grupo 3"/>
          <p:cNvGrpSpPr/>
          <p:nvPr/>
        </p:nvGrpSpPr>
        <p:grpSpPr>
          <a:xfrm>
            <a:off x="2317697" y="3296242"/>
            <a:ext cx="7556605" cy="265515"/>
            <a:chOff x="2069643" y="1143301"/>
            <a:chExt cx="7556605" cy="265515"/>
          </a:xfrm>
        </p:grpSpPr>
        <p:sp>
          <p:nvSpPr>
            <p:cNvPr id="5" name="Rectángulo 4"/>
            <p:cNvSpPr/>
            <p:nvPr/>
          </p:nvSpPr>
          <p:spPr>
            <a:xfrm>
              <a:off x="2069643" y="1143301"/>
              <a:ext cx="7556605" cy="265515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" name="Rectángulo 5"/>
            <p:cNvSpPr/>
            <p:nvPr/>
          </p:nvSpPr>
          <p:spPr>
            <a:xfrm>
              <a:off x="2069643" y="1143301"/>
              <a:ext cx="7556605" cy="2655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5720" tIns="45720" rIns="45720" bIns="45720" numCol="1" spcCol="1270" anchor="t" anchorCtr="0">
              <a:noAutofit/>
            </a:bodyPr>
            <a:lstStyle/>
            <a:p>
              <a:pPr lvl="0" algn="l" defTabSz="5334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200" kern="1200" dirty="0"/>
            </a:p>
          </p:txBody>
        </p:sp>
      </p:grpSp>
      <p:sp>
        <p:nvSpPr>
          <p:cNvPr id="7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351722161"/>
              </p:ext>
            </p:extLst>
          </p:nvPr>
        </p:nvGraphicFramePr>
        <p:xfrm>
          <a:off x="2068286" y="1905001"/>
          <a:ext cx="8632371" cy="3896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463986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52290" y="84620"/>
            <a:ext cx="10950066" cy="1485900"/>
          </a:xfrm>
        </p:spPr>
        <p:txBody>
          <a:bodyPr/>
          <a:lstStyle/>
          <a:p>
            <a:r>
              <a:rPr lang="es-ES" dirty="0" smtClean="0"/>
              <a:t>Marco Metodológico</a:t>
            </a:r>
            <a:endParaRPr lang="es-EC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9659634"/>
              </p:ext>
            </p:extLst>
          </p:nvPr>
        </p:nvGraphicFramePr>
        <p:xfrm>
          <a:off x="952499" y="1086166"/>
          <a:ext cx="9626249" cy="56480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 txBox="1">
            <a:spLocks/>
          </p:cNvSpPr>
          <p:nvPr/>
        </p:nvSpPr>
        <p:spPr>
          <a:xfrm>
            <a:off x="69044" y="5227908"/>
            <a:ext cx="400786" cy="150632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vert="vert270" lIns="91440" tIns="45720" rIns="91440" bIns="45720" rtlCol="0" anchor="t">
            <a:normAutofit fontScale="92500" lnSpcReduction="10000"/>
          </a:bodyPr>
          <a:lstStyle>
            <a:lvl1pPr algn="l" defTabSz="914400" rtl="0" eaLnBrk="1" latinLnBrk="0" hangingPunct="1">
              <a:lnSpc>
                <a:spcPct val="89000"/>
              </a:lnSpc>
              <a:spcBef>
                <a:spcPct val="0"/>
              </a:spcBef>
              <a:buNone/>
              <a:defRPr sz="4400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1800" dirty="0" err="1" smtClean="0"/>
              <a:t>Goyes</a:t>
            </a:r>
            <a:r>
              <a:rPr lang="es-ES" sz="1800" dirty="0" smtClean="0"/>
              <a:t>, Jessica</a:t>
            </a:r>
            <a:endParaRPr lang="es-EC" sz="1800" dirty="0"/>
          </a:p>
        </p:txBody>
      </p:sp>
      <p:pic>
        <p:nvPicPr>
          <p:cNvPr id="7170" name="Picture 2" descr="Imagen relacionada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7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9861" y="5319685"/>
            <a:ext cx="1459693" cy="14596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250740"/>
      </p:ext>
    </p:extLst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corte</Template>
  <TotalTime>720</TotalTime>
  <Words>1358</Words>
  <Application>Microsoft Office PowerPoint</Application>
  <PresentationFormat>Panorámica</PresentationFormat>
  <Paragraphs>174</Paragraphs>
  <Slides>19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9</vt:i4>
      </vt:variant>
    </vt:vector>
  </HeadingPairs>
  <TitlesOfParts>
    <vt:vector size="23" baseType="lpstr">
      <vt:lpstr>Arial</vt:lpstr>
      <vt:lpstr>Franklin Gothic Book</vt:lpstr>
      <vt:lpstr>Crop</vt:lpstr>
      <vt:lpstr>Visio</vt:lpstr>
      <vt:lpstr>INNOVACIÓN DE PROCESOS Y SU INCIDENCIA EN LA COMPETITIVIDAD EN LAS MEDIANAS Y GRANDES EMPRESAS DEL SECTOR METALMECÁNICO DEL DISTRITO METROPOLITANO DE QUITO EN EL AÑO 2018</vt:lpstr>
      <vt:lpstr>Presentación de PowerPoint</vt:lpstr>
      <vt:lpstr>Sector metalmecánico</vt:lpstr>
      <vt:lpstr>Problema</vt:lpstr>
      <vt:lpstr>Objetivos</vt:lpstr>
      <vt:lpstr>Pasos de la investigación</vt:lpstr>
      <vt:lpstr>Marco Teórico</vt:lpstr>
      <vt:lpstr>Hipótesis</vt:lpstr>
      <vt:lpstr>Marco Metodológico</vt:lpstr>
      <vt:lpstr>Validación de instrumentos</vt:lpstr>
      <vt:lpstr>Tabulación y Análisis</vt:lpstr>
      <vt:lpstr>Tabulación y Análisis</vt:lpstr>
      <vt:lpstr>Tabulación y Análisis - Correlaciones</vt:lpstr>
      <vt:lpstr>Tabulación y Análisis - consolidado</vt:lpstr>
      <vt:lpstr>Propuesta de estrategias</vt:lpstr>
      <vt:lpstr>Propuesta de estrategias</vt:lpstr>
      <vt:lpstr>Conclusiones:</vt:lpstr>
      <vt:lpstr>Recomendaciones:</vt:lpstr>
      <vt:lpstr>Gracias por su atención</vt:lpstr>
    </vt:vector>
  </TitlesOfParts>
  <Company>diakov.ne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NOVACIÓN DE PROCESOS Y SU INCIDENCIA EN LA COMPETITIVIDAD EN LAS MEDIANAS Y GRANDES EMPRESAS DEL SECTOR METALMECÁNICO DEL DISTRITO METROPOLITANO DE QUITO EN EL AÑO 2018</dc:title>
  <dc:creator>User X</dc:creator>
  <cp:lastModifiedBy>Gloria Quintanilla</cp:lastModifiedBy>
  <cp:revision>68</cp:revision>
  <dcterms:created xsi:type="dcterms:W3CDTF">2019-07-17T21:51:38Z</dcterms:created>
  <dcterms:modified xsi:type="dcterms:W3CDTF">2019-08-08T06:49:24Z</dcterms:modified>
</cp:coreProperties>
</file>